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48A5CCF" w14:textId="77777777" w:rsidR="00251A82" w:rsidRDefault="00251A82" w:rsidP="00A966D4">
      <w:pPr>
        <w:rPr>
          <w:rFonts w:hint="eastAsia"/>
        </w:rPr>
      </w:pPr>
    </w:p>
    <w:p w14:paraId="53344384" w14:textId="77777777" w:rsidR="00251A82" w:rsidRDefault="00251A82" w:rsidP="00A966D4"/>
    <w:p w14:paraId="37737280" w14:textId="77777777" w:rsidR="00251A82" w:rsidRDefault="00251A82" w:rsidP="00A966D4"/>
    <w:p w14:paraId="09A44651" w14:textId="77777777" w:rsidR="00251A82" w:rsidRDefault="00251A82" w:rsidP="00A966D4"/>
    <w:p w14:paraId="35C1EDAE" w14:textId="77777777" w:rsidR="00251A82" w:rsidRDefault="00251A82" w:rsidP="00A966D4"/>
    <w:p w14:paraId="5E79C8BB" w14:textId="6BC7EDC5" w:rsidR="000F0620" w:rsidRPr="00A966D4" w:rsidRDefault="00251A82" w:rsidP="00A966D4">
      <w:pPr>
        <w:jc w:val="center"/>
        <w:rPr>
          <w:sz w:val="52"/>
          <w:szCs w:val="52"/>
        </w:rPr>
      </w:pPr>
      <w:r w:rsidRPr="00A966D4">
        <w:rPr>
          <w:rFonts w:hint="eastAsia"/>
          <w:sz w:val="52"/>
          <w:szCs w:val="52"/>
        </w:rPr>
        <w:t>指标管理系统用户手册</w:t>
      </w:r>
    </w:p>
    <w:p w14:paraId="6FF99C4B" w14:textId="55EDE1A8" w:rsidR="00251A82" w:rsidRDefault="00251A82" w:rsidP="00A966D4"/>
    <w:p w14:paraId="21F6BFFA" w14:textId="122F9A69" w:rsidR="00251A82" w:rsidRDefault="00251A82" w:rsidP="00A966D4"/>
    <w:p w14:paraId="474377A6" w14:textId="0251FC6A" w:rsidR="00251A82" w:rsidRDefault="00251A82" w:rsidP="00A966D4"/>
    <w:p w14:paraId="1E4D3192" w14:textId="12737753" w:rsidR="00251A82" w:rsidRDefault="00251A82" w:rsidP="00A966D4"/>
    <w:p w14:paraId="72B567FE" w14:textId="4D1C5F89" w:rsidR="00251A82" w:rsidRDefault="00251A82" w:rsidP="00A966D4"/>
    <w:p w14:paraId="5489F3F8" w14:textId="4B614BD5" w:rsidR="00251A82" w:rsidRDefault="00251A82" w:rsidP="00A966D4"/>
    <w:p w14:paraId="58E80675" w14:textId="584C9536" w:rsidR="00251A82" w:rsidRDefault="00251A82" w:rsidP="00A966D4"/>
    <w:p w14:paraId="0D05293D" w14:textId="1A0BBCDD" w:rsidR="00251A82" w:rsidRDefault="00251A82" w:rsidP="00A966D4"/>
    <w:p w14:paraId="4F592A80" w14:textId="6685A5DF" w:rsidR="00251A82" w:rsidRPr="00A966D4" w:rsidRDefault="00251A82" w:rsidP="00A966D4">
      <w:pPr>
        <w:jc w:val="center"/>
        <w:rPr>
          <w:sz w:val="32"/>
          <w:szCs w:val="28"/>
        </w:rPr>
      </w:pPr>
      <w:r w:rsidRPr="00A966D4">
        <w:rPr>
          <w:rFonts w:hint="eastAsia"/>
          <w:sz w:val="32"/>
          <w:szCs w:val="28"/>
        </w:rPr>
        <w:t>2</w:t>
      </w:r>
      <w:r w:rsidRPr="00A966D4">
        <w:rPr>
          <w:sz w:val="32"/>
          <w:szCs w:val="28"/>
        </w:rPr>
        <w:t>020.</w:t>
      </w:r>
      <w:r w:rsidR="00CF14EF">
        <w:rPr>
          <w:sz w:val="32"/>
          <w:szCs w:val="28"/>
        </w:rPr>
        <w:t>9</w:t>
      </w:r>
    </w:p>
    <w:p w14:paraId="116DE979" w14:textId="13DB1DAC" w:rsidR="00251A82" w:rsidRDefault="00251A82" w:rsidP="00A966D4">
      <w:r>
        <w:br w:type="page"/>
      </w:r>
    </w:p>
    <w:p w14:paraId="56A72758" w14:textId="34809428" w:rsidR="00251A82" w:rsidRDefault="00A966D4" w:rsidP="00A966D4">
      <w:pPr>
        <w:pStyle w:val="1"/>
      </w:pPr>
      <w:r>
        <w:rPr>
          <w:rFonts w:hint="eastAsia"/>
        </w:rPr>
        <w:lastRenderedPageBreak/>
        <w:t>引</w:t>
      </w:r>
      <w:r w:rsidR="00251A82">
        <w:rPr>
          <w:rFonts w:hint="eastAsia"/>
        </w:rPr>
        <w:t>言</w:t>
      </w:r>
    </w:p>
    <w:p w14:paraId="43C0916E" w14:textId="320A8B55" w:rsidR="00A966D4" w:rsidRDefault="00A966D4" w:rsidP="00A966D4">
      <w:pPr>
        <w:pStyle w:val="2"/>
      </w:pPr>
      <w:r>
        <w:rPr>
          <w:rFonts w:hint="eastAsia"/>
        </w:rPr>
        <w:t>编写目的</w:t>
      </w:r>
    </w:p>
    <w:p w14:paraId="598FF7AC" w14:textId="2C76FE78" w:rsidR="00A966D4" w:rsidRDefault="00A966D4" w:rsidP="00A966D4">
      <w:pPr>
        <w:pStyle w:val="2"/>
      </w:pPr>
      <w:r>
        <w:rPr>
          <w:rFonts w:hint="eastAsia"/>
        </w:rPr>
        <w:t>系统简介</w:t>
      </w:r>
    </w:p>
    <w:p w14:paraId="6C0D1C8E" w14:textId="11EB7463" w:rsidR="000B3905" w:rsidRPr="000B3905" w:rsidRDefault="000B3905" w:rsidP="000B3905">
      <w:pPr>
        <w:pStyle w:val="3"/>
      </w:pPr>
      <w:r>
        <w:rPr>
          <w:rFonts w:hint="eastAsia"/>
        </w:rPr>
        <w:t>系统定位</w:t>
      </w:r>
    </w:p>
    <w:p w14:paraId="79CF6E94" w14:textId="3F34EC35" w:rsidR="00A966D4" w:rsidRPr="00A966D4" w:rsidRDefault="00A966D4" w:rsidP="00A966D4">
      <w:r w:rsidRPr="00A966D4">
        <w:rPr>
          <w:rFonts w:hint="eastAsia"/>
        </w:rPr>
        <w:t>指标管理系统的主要作用是帮助用户充分挖掘大数据平台中海量数据的价值，根据用户的业务需求，将来自不同渠道、形式和结构各异的数据经过加工、整理，转变为易于分析和使用的多维数据指标，为用户提供</w:t>
      </w:r>
      <w:r w:rsidR="00EA7CCF">
        <w:rPr>
          <w:rFonts w:hint="eastAsia"/>
        </w:rPr>
        <w:t>能够及时响应业务需求变化的</w:t>
      </w:r>
      <w:r w:rsidRPr="00A966D4">
        <w:rPr>
          <w:rFonts w:hint="eastAsia"/>
        </w:rPr>
        <w:t>完整的数据视图。</w:t>
      </w:r>
    </w:p>
    <w:p w14:paraId="086D41D9" w14:textId="3D603A1E" w:rsidR="00A966D4" w:rsidRDefault="000B3905" w:rsidP="000B3905">
      <w:pPr>
        <w:pStyle w:val="3"/>
      </w:pPr>
      <w:r>
        <w:rPr>
          <w:rFonts w:hint="eastAsia"/>
        </w:rPr>
        <w:t>主要功能</w:t>
      </w:r>
    </w:p>
    <w:p w14:paraId="747BC1D0" w14:textId="77777777" w:rsidR="00A966D4" w:rsidRDefault="00A966D4" w:rsidP="00A966D4">
      <w:pPr>
        <w:pStyle w:val="a5"/>
        <w:numPr>
          <w:ilvl w:val="0"/>
          <w:numId w:val="2"/>
        </w:numPr>
        <w:ind w:firstLineChars="0"/>
      </w:pPr>
      <w:r>
        <w:rPr>
          <w:rFonts w:hint="eastAsia"/>
        </w:rPr>
        <w:t>支持从多种指标数据源加载指标数据。</w:t>
      </w:r>
    </w:p>
    <w:p w14:paraId="562BE7D2" w14:textId="77777777" w:rsidR="00A966D4" w:rsidRDefault="00A966D4" w:rsidP="00A966D4">
      <w:pPr>
        <w:pStyle w:val="a5"/>
        <w:numPr>
          <w:ilvl w:val="0"/>
          <w:numId w:val="2"/>
        </w:numPr>
        <w:ind w:firstLineChars="0"/>
      </w:pPr>
      <w:r>
        <w:rPr>
          <w:rFonts w:hint="eastAsia"/>
        </w:rPr>
        <w:t>支持自由定义的指标维度。</w:t>
      </w:r>
    </w:p>
    <w:p w14:paraId="79410DD2" w14:textId="77777777" w:rsidR="00A966D4" w:rsidRDefault="00A966D4" w:rsidP="00A966D4">
      <w:pPr>
        <w:pStyle w:val="a5"/>
        <w:numPr>
          <w:ilvl w:val="0"/>
          <w:numId w:val="2"/>
        </w:numPr>
        <w:ind w:firstLineChars="0"/>
      </w:pPr>
      <w:r>
        <w:rPr>
          <w:rFonts w:hint="eastAsia"/>
        </w:rPr>
        <w:t>支持流式和批量的指标数据加载方式。</w:t>
      </w:r>
    </w:p>
    <w:p w14:paraId="0184435F" w14:textId="77777777" w:rsidR="00A966D4" w:rsidRDefault="00A966D4" w:rsidP="00A966D4">
      <w:pPr>
        <w:pStyle w:val="a5"/>
        <w:numPr>
          <w:ilvl w:val="0"/>
          <w:numId w:val="2"/>
        </w:numPr>
        <w:ind w:firstLineChars="0"/>
      </w:pPr>
      <w:r>
        <w:rPr>
          <w:rFonts w:hint="eastAsia"/>
        </w:rPr>
        <w:t>支持指标数据查询分析，支持自定义数据仪表板。</w:t>
      </w:r>
    </w:p>
    <w:p w14:paraId="4416287E" w14:textId="210F59D0" w:rsidR="00A966D4" w:rsidRDefault="00A966D4" w:rsidP="00A966D4">
      <w:pPr>
        <w:pStyle w:val="a5"/>
        <w:numPr>
          <w:ilvl w:val="0"/>
          <w:numId w:val="2"/>
        </w:numPr>
        <w:ind w:firstLineChars="0"/>
      </w:pPr>
      <w:r>
        <w:rPr>
          <w:rFonts w:hint="eastAsia"/>
        </w:rPr>
        <w:t>支持自定义指标体系。</w:t>
      </w:r>
    </w:p>
    <w:p w14:paraId="5421324B" w14:textId="77777777" w:rsidR="00A966D4" w:rsidRDefault="00A966D4" w:rsidP="00A966D4">
      <w:pPr>
        <w:pStyle w:val="a5"/>
        <w:numPr>
          <w:ilvl w:val="0"/>
          <w:numId w:val="2"/>
        </w:numPr>
        <w:ind w:firstLineChars="0"/>
      </w:pPr>
      <w:r>
        <w:rPr>
          <w:rFonts w:hint="eastAsia"/>
        </w:rPr>
        <w:t>支持精细化的指标数据访问权限控制。</w:t>
      </w:r>
    </w:p>
    <w:p w14:paraId="64FDF19C" w14:textId="77777777" w:rsidR="00A966D4" w:rsidRDefault="00A966D4" w:rsidP="00A966D4">
      <w:pPr>
        <w:pStyle w:val="a5"/>
        <w:numPr>
          <w:ilvl w:val="0"/>
          <w:numId w:val="2"/>
        </w:numPr>
        <w:ind w:firstLineChars="0"/>
      </w:pPr>
      <w:r>
        <w:rPr>
          <w:rFonts w:hint="eastAsia"/>
        </w:rPr>
        <w:t>支持自定义指标计算公式。</w:t>
      </w:r>
    </w:p>
    <w:p w14:paraId="6266227E" w14:textId="2FA2608C" w:rsidR="00A966D4" w:rsidRDefault="00A966D4" w:rsidP="00A966D4">
      <w:pPr>
        <w:pStyle w:val="a5"/>
        <w:numPr>
          <w:ilvl w:val="0"/>
          <w:numId w:val="2"/>
        </w:numPr>
        <w:ind w:firstLineChars="0"/>
      </w:pPr>
      <w:r>
        <w:rPr>
          <w:rFonts w:hint="eastAsia"/>
        </w:rPr>
        <w:t>支持通过数据接口对外提供指标数据。</w:t>
      </w:r>
    </w:p>
    <w:p w14:paraId="035EB7ED" w14:textId="7544B620" w:rsidR="000B3905" w:rsidRDefault="000B3905" w:rsidP="000B3905">
      <w:pPr>
        <w:pStyle w:val="3"/>
      </w:pPr>
      <w:r>
        <w:rPr>
          <w:rFonts w:hint="eastAsia"/>
        </w:rPr>
        <w:t>用户角色</w:t>
      </w:r>
    </w:p>
    <w:p w14:paraId="70B6B3E6" w14:textId="7CF2ACD1" w:rsidR="0050341D" w:rsidRDefault="0050341D" w:rsidP="0050341D">
      <w:pPr>
        <w:pStyle w:val="a5"/>
        <w:numPr>
          <w:ilvl w:val="0"/>
          <w:numId w:val="3"/>
        </w:numPr>
        <w:ind w:firstLineChars="0"/>
      </w:pPr>
      <w:r>
        <w:rPr>
          <w:rFonts w:hint="eastAsia"/>
        </w:rPr>
        <w:t>系统管理员</w:t>
      </w:r>
    </w:p>
    <w:p w14:paraId="2C2065E2" w14:textId="6CE666EB" w:rsidR="0050341D" w:rsidRDefault="0050341D" w:rsidP="0050341D">
      <w:pPr>
        <w:ind w:left="420"/>
      </w:pPr>
      <w:r>
        <w:rPr>
          <w:rFonts w:hint="eastAsia"/>
        </w:rPr>
        <w:t>具备所有系统功能权限，不限制对数据的访问权限。</w:t>
      </w:r>
    </w:p>
    <w:p w14:paraId="50AD4772" w14:textId="5E7CDDBD" w:rsidR="0050341D" w:rsidRDefault="0050341D" w:rsidP="0050341D">
      <w:pPr>
        <w:pStyle w:val="a5"/>
        <w:numPr>
          <w:ilvl w:val="0"/>
          <w:numId w:val="3"/>
        </w:numPr>
        <w:ind w:firstLineChars="0"/>
      </w:pPr>
      <w:r>
        <w:rPr>
          <w:rFonts w:hint="eastAsia"/>
        </w:rPr>
        <w:t>指标操作员</w:t>
      </w:r>
    </w:p>
    <w:p w14:paraId="229AAFD7" w14:textId="48DD7FC5" w:rsidR="0050341D" w:rsidRDefault="0050341D" w:rsidP="0050341D">
      <w:pPr>
        <w:ind w:left="420"/>
      </w:pPr>
      <w:r>
        <w:rPr>
          <w:rFonts w:hint="eastAsia"/>
        </w:rPr>
        <w:t>负责对指标和指标目录进行维护，即根据业务需求配置新的指标和指标</w:t>
      </w:r>
      <w:r>
        <w:rPr>
          <w:rFonts w:hint="eastAsia"/>
        </w:rPr>
        <w:lastRenderedPageBreak/>
        <w:t>目录，对现有的指标和指标目录进行修改，或删除废弃的指标和目录。指标和指标目录在进行维护操作后不会立即生效，需要经过指标管理员的审核。</w:t>
      </w:r>
    </w:p>
    <w:p w14:paraId="23589343" w14:textId="6BE03FD4" w:rsidR="0050341D" w:rsidRDefault="0050341D" w:rsidP="0050341D">
      <w:pPr>
        <w:pStyle w:val="a5"/>
        <w:numPr>
          <w:ilvl w:val="0"/>
          <w:numId w:val="3"/>
        </w:numPr>
        <w:ind w:firstLineChars="0"/>
      </w:pPr>
      <w:r>
        <w:rPr>
          <w:rFonts w:hint="eastAsia"/>
        </w:rPr>
        <w:t>指标管理员</w:t>
      </w:r>
    </w:p>
    <w:p w14:paraId="1816481C" w14:textId="7E6F4E7E" w:rsidR="0050341D" w:rsidRDefault="0050341D" w:rsidP="0050341D">
      <w:pPr>
        <w:ind w:left="420"/>
      </w:pPr>
      <w:r>
        <w:rPr>
          <w:rFonts w:hint="eastAsia"/>
        </w:rPr>
        <w:t>负责对指标操作员维护的指标和指标目录进行审核，对不正确或不符合业务要求的指标和指标目录予以驳回，对符合要求的予以通过，通过审核的指标和指标目录即进入生效状态。</w:t>
      </w:r>
    </w:p>
    <w:p w14:paraId="29D91AB0" w14:textId="512FA075" w:rsidR="0050341D" w:rsidRDefault="0050341D" w:rsidP="0050341D">
      <w:pPr>
        <w:pStyle w:val="a5"/>
        <w:numPr>
          <w:ilvl w:val="0"/>
          <w:numId w:val="3"/>
        </w:numPr>
        <w:ind w:firstLineChars="0"/>
      </w:pPr>
      <w:r>
        <w:rPr>
          <w:rFonts w:hint="eastAsia"/>
        </w:rPr>
        <w:t>指标用户</w:t>
      </w:r>
    </w:p>
    <w:p w14:paraId="08E1947A" w14:textId="3BECEFB1" w:rsidR="0050341D" w:rsidRDefault="0050341D" w:rsidP="0050341D">
      <w:pPr>
        <w:ind w:left="420"/>
      </w:pPr>
      <w:r>
        <w:rPr>
          <w:rFonts w:hint="eastAsia"/>
        </w:rPr>
        <w:t>指标用户是</w:t>
      </w:r>
      <w:r w:rsidR="005A3A09">
        <w:rPr>
          <w:rFonts w:hint="eastAsia"/>
        </w:rPr>
        <w:t>指标数据的使用者，可以利用系统的功能对指标数据进行查询、分析、导出。指标用户可以访问的指标数据范围受用户数据权限的限制。</w:t>
      </w:r>
    </w:p>
    <w:p w14:paraId="680BF1FE" w14:textId="71F15528" w:rsidR="000B3905" w:rsidRPr="0050341D" w:rsidRDefault="000B3905" w:rsidP="000B3905"/>
    <w:p w14:paraId="1B6CE91B" w14:textId="10D1B112" w:rsidR="00A966D4" w:rsidRDefault="00A966D4" w:rsidP="00A966D4">
      <w:pPr>
        <w:pStyle w:val="2"/>
      </w:pPr>
      <w:r>
        <w:rPr>
          <w:rFonts w:hint="eastAsia"/>
        </w:rPr>
        <w:t>术语和缩略语</w:t>
      </w:r>
    </w:p>
    <w:p w14:paraId="7EC6199E" w14:textId="12FA63CF" w:rsidR="00EA7CCF" w:rsidRDefault="005212D4" w:rsidP="005212D4">
      <w:pPr>
        <w:pStyle w:val="a5"/>
        <w:numPr>
          <w:ilvl w:val="0"/>
          <w:numId w:val="3"/>
        </w:numPr>
        <w:ind w:firstLineChars="0"/>
      </w:pPr>
      <w:r>
        <w:rPr>
          <w:rFonts w:hint="eastAsia"/>
        </w:rPr>
        <w:t>基础指标</w:t>
      </w:r>
    </w:p>
    <w:p w14:paraId="2AD3B303" w14:textId="63395FF3" w:rsidR="005212D4" w:rsidRDefault="005212D4" w:rsidP="005212D4">
      <w:pPr>
        <w:ind w:left="420"/>
      </w:pPr>
      <w:r>
        <w:rPr>
          <w:rFonts w:hint="eastAsia"/>
        </w:rPr>
        <w:t>基础指标是指那些在计算过程中不依赖其他指标数据的指标。基础指标的计算一般是通过用户配置的脚本或者</w:t>
      </w:r>
      <w:r>
        <w:rPr>
          <w:rFonts w:hint="eastAsia"/>
        </w:rPr>
        <w:t>SQL</w:t>
      </w:r>
      <w:r>
        <w:rPr>
          <w:rFonts w:hint="eastAsia"/>
        </w:rPr>
        <w:t>语句</w:t>
      </w:r>
      <w:r w:rsidR="000029AD">
        <w:rPr>
          <w:rFonts w:hint="eastAsia"/>
        </w:rPr>
        <w:t>来实现。</w:t>
      </w:r>
    </w:p>
    <w:p w14:paraId="7A2748B6" w14:textId="042853CB" w:rsidR="000029AD" w:rsidRDefault="000029AD" w:rsidP="000029AD">
      <w:pPr>
        <w:pStyle w:val="a5"/>
        <w:numPr>
          <w:ilvl w:val="0"/>
          <w:numId w:val="3"/>
        </w:numPr>
        <w:ind w:firstLineChars="0"/>
      </w:pPr>
      <w:r>
        <w:rPr>
          <w:rFonts w:hint="eastAsia"/>
        </w:rPr>
        <w:t>衍生指标</w:t>
      </w:r>
    </w:p>
    <w:p w14:paraId="2B22CAA4" w14:textId="4E1E35C8" w:rsidR="000029AD" w:rsidRDefault="000029AD" w:rsidP="005212D4">
      <w:pPr>
        <w:ind w:left="420"/>
      </w:pPr>
      <w:r>
        <w:rPr>
          <w:rFonts w:hint="eastAsia"/>
        </w:rPr>
        <w:t>衍生指标是指那些在计算过程中必须依赖其他已有的指标数据的指标。衍生指标的计算是通过执行用户配置的计算公式来实现的，计算公式中可以引用其他指标或者用户定义的计算参数（系数）。</w:t>
      </w:r>
    </w:p>
    <w:p w14:paraId="74C71A7C" w14:textId="1F1FB9D7" w:rsidR="000029AD" w:rsidRDefault="000029AD" w:rsidP="000029AD">
      <w:pPr>
        <w:pStyle w:val="a5"/>
        <w:numPr>
          <w:ilvl w:val="0"/>
          <w:numId w:val="3"/>
        </w:numPr>
        <w:ind w:firstLineChars="0"/>
      </w:pPr>
      <w:r>
        <w:rPr>
          <w:rFonts w:hint="eastAsia"/>
        </w:rPr>
        <w:t>指标目录</w:t>
      </w:r>
    </w:p>
    <w:p w14:paraId="155006BA" w14:textId="67460993" w:rsidR="000029AD" w:rsidRDefault="000029AD" w:rsidP="000029AD">
      <w:pPr>
        <w:ind w:left="420"/>
      </w:pPr>
      <w:r>
        <w:rPr>
          <w:rFonts w:hint="eastAsia"/>
        </w:rPr>
        <w:t>指标目录是用户为方便对指标的浏览和管理而设置的多层指标目录结构。只有最下层的指标目录中可以包含指标，其他指标目录中只能包含子目录。</w:t>
      </w:r>
      <w:r w:rsidR="00504090">
        <w:rPr>
          <w:rFonts w:hint="eastAsia"/>
        </w:rPr>
        <w:t>一个指标可以同时被收入多个指标目录。</w:t>
      </w:r>
    </w:p>
    <w:p w14:paraId="48377326" w14:textId="0EEAA8B1" w:rsidR="00504090" w:rsidRDefault="00504090" w:rsidP="00504090">
      <w:pPr>
        <w:pStyle w:val="a5"/>
        <w:numPr>
          <w:ilvl w:val="0"/>
          <w:numId w:val="3"/>
        </w:numPr>
        <w:ind w:firstLineChars="0"/>
      </w:pPr>
      <w:r>
        <w:rPr>
          <w:rFonts w:hint="eastAsia"/>
        </w:rPr>
        <w:lastRenderedPageBreak/>
        <w:t>指标体系</w:t>
      </w:r>
    </w:p>
    <w:p w14:paraId="12494F46" w14:textId="017504D2" w:rsidR="00504090" w:rsidRDefault="00504090" w:rsidP="00504090">
      <w:pPr>
        <w:ind w:left="420"/>
      </w:pPr>
      <w:r>
        <w:rPr>
          <w:rFonts w:hint="eastAsia"/>
        </w:rPr>
        <w:t>指标体系等价于一个完整的指标目录结构及其所收录的所有指标。用户可以为不同的指标应用场景定义不同的指标体系，如数据报送、绩效考核、风险评估等。</w:t>
      </w:r>
    </w:p>
    <w:p w14:paraId="3720F405" w14:textId="7E9738C9" w:rsidR="00504090" w:rsidRDefault="00504090" w:rsidP="00504090">
      <w:pPr>
        <w:pStyle w:val="a5"/>
        <w:numPr>
          <w:ilvl w:val="0"/>
          <w:numId w:val="3"/>
        </w:numPr>
        <w:ind w:firstLineChars="0"/>
      </w:pPr>
      <w:r>
        <w:rPr>
          <w:rFonts w:hint="eastAsia"/>
        </w:rPr>
        <w:t>指标维度</w:t>
      </w:r>
    </w:p>
    <w:p w14:paraId="063E3A42" w14:textId="370CB242" w:rsidR="00504090" w:rsidRDefault="00504090" w:rsidP="00504090">
      <w:pPr>
        <w:ind w:left="420"/>
      </w:pPr>
      <w:r>
        <w:rPr>
          <w:rFonts w:hint="eastAsia"/>
        </w:rPr>
        <w:t>指标维度是指标数据所拥有的各种属性，如数据日期、所属机构、地区、产品类型等。指标可以同时拥有多个维度，每个维度可以定义多级数据粒度（如日期维度可以有日、月、季、年等粒度）。用户可以根据业务需求</w:t>
      </w:r>
      <w:r w:rsidR="00FA6C6D">
        <w:rPr>
          <w:rFonts w:hint="eastAsia"/>
        </w:rPr>
        <w:t>为指标定义维度。</w:t>
      </w:r>
    </w:p>
    <w:p w14:paraId="2FE64C8C" w14:textId="27E402A5" w:rsidR="00504090" w:rsidRDefault="00504090" w:rsidP="00504090">
      <w:pPr>
        <w:pStyle w:val="a5"/>
        <w:numPr>
          <w:ilvl w:val="0"/>
          <w:numId w:val="3"/>
        </w:numPr>
        <w:ind w:firstLineChars="0"/>
      </w:pPr>
      <w:r>
        <w:rPr>
          <w:rFonts w:hint="eastAsia"/>
        </w:rPr>
        <w:t>指标仓库</w:t>
      </w:r>
    </w:p>
    <w:p w14:paraId="31136024" w14:textId="7FE9DB2E" w:rsidR="00504090" w:rsidRDefault="00504090" w:rsidP="00504090">
      <w:pPr>
        <w:ind w:left="420"/>
      </w:pPr>
      <w:r>
        <w:rPr>
          <w:rFonts w:hint="eastAsia"/>
        </w:rPr>
        <w:t>指标仓库是用于存放指标数据和指标维度数据的数据库。</w:t>
      </w:r>
    </w:p>
    <w:p w14:paraId="780221F4" w14:textId="77777777" w:rsidR="000029AD" w:rsidRPr="00504090" w:rsidRDefault="000029AD" w:rsidP="005212D4">
      <w:pPr>
        <w:ind w:left="420"/>
      </w:pPr>
    </w:p>
    <w:p w14:paraId="624B678E" w14:textId="0A2B81AA" w:rsidR="00A966D4" w:rsidRPr="00A966D4" w:rsidRDefault="00A966D4" w:rsidP="00A966D4">
      <w:pPr>
        <w:pStyle w:val="2"/>
      </w:pPr>
      <w:r>
        <w:rPr>
          <w:rFonts w:hint="eastAsia"/>
        </w:rPr>
        <w:t>参考资料</w:t>
      </w:r>
    </w:p>
    <w:p w14:paraId="1BCEE9B6" w14:textId="77777777" w:rsidR="00251A82" w:rsidRPr="00251A82" w:rsidRDefault="00251A82" w:rsidP="00A966D4"/>
    <w:p w14:paraId="6D0FABBB" w14:textId="77777777" w:rsidR="00251A82" w:rsidRPr="00251A82" w:rsidRDefault="00251A82" w:rsidP="00A966D4"/>
    <w:p w14:paraId="549AE1CB" w14:textId="2262F5DA" w:rsidR="00251A82" w:rsidRDefault="00251A82" w:rsidP="00A966D4">
      <w:pPr>
        <w:pStyle w:val="1"/>
      </w:pPr>
      <w:r>
        <w:rPr>
          <w:rFonts w:hint="eastAsia"/>
        </w:rPr>
        <w:t>系统功能</w:t>
      </w:r>
    </w:p>
    <w:p w14:paraId="580E05BB" w14:textId="4AEEB632" w:rsidR="00251A82" w:rsidRDefault="00251A82" w:rsidP="00A966D4">
      <w:pPr>
        <w:pStyle w:val="2"/>
      </w:pPr>
      <w:r>
        <w:rPr>
          <w:rFonts w:hint="eastAsia"/>
        </w:rPr>
        <w:t>指标</w:t>
      </w:r>
      <w:r w:rsidR="00EA7CCF">
        <w:rPr>
          <w:rFonts w:hint="eastAsia"/>
        </w:rPr>
        <w:t>数据</w:t>
      </w:r>
      <w:r>
        <w:rPr>
          <w:rFonts w:hint="eastAsia"/>
        </w:rPr>
        <w:t>查询分析</w:t>
      </w:r>
    </w:p>
    <w:p w14:paraId="4E3EB8C1" w14:textId="2D356554" w:rsidR="00EA7CCF" w:rsidRPr="00EA7CCF" w:rsidRDefault="00EA7CCF" w:rsidP="00EA7CCF">
      <w:r>
        <w:rPr>
          <w:rFonts w:hint="eastAsia"/>
        </w:rPr>
        <w:t>指标数据查询分析模块为用户提供对指标管理系统所管理的指标数据的灵活查询分析能力，支持以可以自由定义的图表形式对数据进行展现，支持将选定的指标数据导出为</w:t>
      </w:r>
      <w:r>
        <w:rPr>
          <w:rFonts w:hint="eastAsia"/>
        </w:rPr>
        <w:t>Excel</w:t>
      </w:r>
      <w:r>
        <w:rPr>
          <w:rFonts w:hint="eastAsia"/>
        </w:rPr>
        <w:t>等格式的文件，方便用户以多种方式灵活地使用指标数据。</w:t>
      </w:r>
    </w:p>
    <w:p w14:paraId="4D34AC1E" w14:textId="4EB5FA6C" w:rsidR="00251A82" w:rsidRDefault="00251A82" w:rsidP="00A966D4">
      <w:pPr>
        <w:pStyle w:val="3"/>
      </w:pPr>
      <w:r>
        <w:rPr>
          <w:rFonts w:hint="eastAsia"/>
        </w:rPr>
        <w:lastRenderedPageBreak/>
        <w:t>指标数据查询</w:t>
      </w:r>
    </w:p>
    <w:p w14:paraId="3654F047" w14:textId="5AB7672B" w:rsidR="00251A82" w:rsidRPr="00251A82" w:rsidRDefault="00251A82" w:rsidP="00A966D4">
      <w:pPr>
        <w:pStyle w:val="3"/>
      </w:pPr>
      <w:r>
        <w:rPr>
          <w:rFonts w:hint="eastAsia"/>
        </w:rPr>
        <w:t>指标仪表盘</w:t>
      </w:r>
    </w:p>
    <w:p w14:paraId="559B077D" w14:textId="0027DE00" w:rsidR="00251A82" w:rsidRDefault="00251A82" w:rsidP="00A966D4">
      <w:pPr>
        <w:pStyle w:val="2"/>
      </w:pPr>
      <w:r>
        <w:rPr>
          <w:rFonts w:hint="eastAsia"/>
        </w:rPr>
        <w:t>指标体系管理</w:t>
      </w:r>
    </w:p>
    <w:p w14:paraId="147C60E6" w14:textId="00D13A46" w:rsidR="001546AC" w:rsidRDefault="001546AC" w:rsidP="001546AC">
      <w:r>
        <w:rPr>
          <w:rFonts w:hint="eastAsia"/>
        </w:rPr>
        <w:t>指标体系管理</w:t>
      </w:r>
      <w:r w:rsidR="00A6242C">
        <w:rPr>
          <w:rFonts w:hint="eastAsia"/>
        </w:rPr>
        <w:t>包括</w:t>
      </w:r>
      <w:r>
        <w:rPr>
          <w:rFonts w:hint="eastAsia"/>
        </w:rPr>
        <w:t>指标目录和指标的维护和审核。在指标体系管理中设置审批环节是为了减少由于错误的指标配置而导致的系统运行错误或者指标数据错误，提高系统运行的稳定性和可靠性。</w:t>
      </w:r>
    </w:p>
    <w:p w14:paraId="78134AAA" w14:textId="614CCC1A" w:rsidR="001546AC" w:rsidRDefault="001546AC" w:rsidP="001546AC">
      <w:r>
        <w:rPr>
          <w:rFonts w:hint="eastAsia"/>
        </w:rPr>
        <w:t>指标体系管理的总体流程图为：</w:t>
      </w:r>
    </w:p>
    <w:p w14:paraId="5A3EDD02" w14:textId="06DA91EA" w:rsidR="001546AC" w:rsidRPr="001546AC" w:rsidRDefault="00A6242C" w:rsidP="001546AC">
      <w:pPr>
        <w:jc w:val="center"/>
      </w:pPr>
      <w:r>
        <w:object w:dxaOrig="9421" w:dyaOrig="10840" w14:anchorId="728685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2pt;height:301.85pt" o:ole="">
            <v:imagedata r:id="rId7" o:title=""/>
          </v:shape>
          <o:OLEObject Type="Embed" ProgID="Visio.Drawing.15" ShapeID="_x0000_i1025" DrawAspect="Content" ObjectID="_1661088026" r:id="rId8"/>
        </w:object>
      </w:r>
    </w:p>
    <w:p w14:paraId="4C417104" w14:textId="057BFBA4" w:rsidR="00251A82" w:rsidRDefault="00251A82" w:rsidP="00A966D4">
      <w:pPr>
        <w:pStyle w:val="3"/>
      </w:pPr>
      <w:r>
        <w:rPr>
          <w:rFonts w:hint="eastAsia"/>
        </w:rPr>
        <w:t>指标目录维护</w:t>
      </w:r>
    </w:p>
    <w:p w14:paraId="354DC80B" w14:textId="7C3578ED" w:rsidR="008F4A78" w:rsidRDefault="008F4A78" w:rsidP="008F4A78">
      <w:r>
        <w:rPr>
          <w:rFonts w:hint="eastAsia"/>
        </w:rPr>
        <w:t>指标目录维护包括新增指标目录，对已生效指标目录的修改、删除，以及</w:t>
      </w:r>
      <w:r w:rsidR="00010720">
        <w:rPr>
          <w:rFonts w:hint="eastAsia"/>
        </w:rPr>
        <w:t>调整指标和指标目录的归属关系</w:t>
      </w:r>
      <w:r>
        <w:rPr>
          <w:rFonts w:hint="eastAsia"/>
        </w:rPr>
        <w:t>。</w:t>
      </w:r>
    </w:p>
    <w:p w14:paraId="35FAB245" w14:textId="1CAEB66A" w:rsidR="00BC7761" w:rsidRDefault="00BC7761" w:rsidP="00BC7761">
      <w:r>
        <w:rPr>
          <w:rFonts w:hint="eastAsia"/>
        </w:rPr>
        <w:t>对于指标系统管理部门的指标操作员，指标目录维护的范围包括所有的公共</w:t>
      </w:r>
      <w:r>
        <w:rPr>
          <w:rFonts w:hint="eastAsia"/>
        </w:rPr>
        <w:lastRenderedPageBreak/>
        <w:t>指标目录及属于登录用户所属部门的指标目录。对于其他部门的指标操作员，指标目录的维护范围只包含该指标所属部门的指标目录。</w:t>
      </w:r>
    </w:p>
    <w:p w14:paraId="2A6D163C" w14:textId="77777777" w:rsidR="00BC7761" w:rsidRPr="00BC7761" w:rsidRDefault="00BC7761" w:rsidP="008F4A78"/>
    <w:p w14:paraId="550A1D90" w14:textId="54CC40FE" w:rsidR="00C231CA" w:rsidRDefault="00C231CA" w:rsidP="00C231CA">
      <w:pPr>
        <w:pStyle w:val="4"/>
      </w:pPr>
      <w:r>
        <w:rPr>
          <w:rFonts w:hint="eastAsia"/>
        </w:rPr>
        <w:t>新增指标目录</w:t>
      </w:r>
    </w:p>
    <w:p w14:paraId="3AE634AE" w14:textId="3A90CD32" w:rsidR="005E5541" w:rsidRPr="005E5541" w:rsidRDefault="005E5541" w:rsidP="005E5541">
      <w:r>
        <w:rPr>
          <w:rFonts w:hint="eastAsia"/>
        </w:rPr>
        <w:t>具备“指标操作员”角色的用户可以在</w:t>
      </w:r>
      <w:r w:rsidR="00F32667">
        <w:rPr>
          <w:rFonts w:hint="eastAsia"/>
        </w:rPr>
        <w:t>已生效</w:t>
      </w:r>
      <w:r>
        <w:rPr>
          <w:rFonts w:hint="eastAsia"/>
        </w:rPr>
        <w:t>指标目录树中增加新的指标目录。</w:t>
      </w:r>
    </w:p>
    <w:p w14:paraId="67272F6B" w14:textId="77777777" w:rsidR="00893A0A" w:rsidRDefault="00893A0A" w:rsidP="00893A0A">
      <w:pPr>
        <w:pStyle w:val="5"/>
      </w:pPr>
      <w:r>
        <w:rPr>
          <w:rFonts w:hint="eastAsia"/>
        </w:rPr>
        <w:t>业务规则</w:t>
      </w:r>
    </w:p>
    <w:p w14:paraId="65531986" w14:textId="3BE0C65A" w:rsidR="00893A0A" w:rsidRDefault="007430B6" w:rsidP="00893A0A">
      <w:pPr>
        <w:pStyle w:val="a5"/>
        <w:numPr>
          <w:ilvl w:val="0"/>
          <w:numId w:val="5"/>
        </w:numPr>
        <w:ind w:firstLineChars="0"/>
      </w:pPr>
      <w:r>
        <w:rPr>
          <w:rFonts w:hint="eastAsia"/>
        </w:rPr>
        <w:t>指标目录代码不得与已生效和待审批的指标目录重复。</w:t>
      </w:r>
    </w:p>
    <w:p w14:paraId="40071AF9" w14:textId="4B4AEF29" w:rsidR="00893A0A" w:rsidRDefault="00893A0A" w:rsidP="00893A0A">
      <w:pPr>
        <w:pStyle w:val="a5"/>
        <w:numPr>
          <w:ilvl w:val="0"/>
          <w:numId w:val="5"/>
        </w:numPr>
        <w:ind w:firstLineChars="0"/>
      </w:pPr>
      <w:r>
        <w:rPr>
          <w:rFonts w:hint="eastAsia"/>
        </w:rPr>
        <w:t>同一个指标目录下不可以同时出现指标和子目录，即指标只能位于指标目录树的最下层节点。</w:t>
      </w:r>
    </w:p>
    <w:p w14:paraId="14C5D568" w14:textId="23D0F533" w:rsidR="00FC7E44" w:rsidRDefault="00FC7E44" w:rsidP="00893A0A">
      <w:pPr>
        <w:pStyle w:val="a5"/>
        <w:numPr>
          <w:ilvl w:val="0"/>
          <w:numId w:val="5"/>
        </w:numPr>
        <w:ind w:firstLineChars="0"/>
      </w:pPr>
      <w:r>
        <w:rPr>
          <w:rFonts w:hint="eastAsia"/>
        </w:rPr>
        <w:t>新增指标</w:t>
      </w:r>
      <w:r w:rsidR="00323A8F">
        <w:rPr>
          <w:rFonts w:hint="eastAsia"/>
        </w:rPr>
        <w:t>目录</w:t>
      </w:r>
      <w:r>
        <w:rPr>
          <w:rFonts w:hint="eastAsia"/>
        </w:rPr>
        <w:t>在指标管理员审核通过后才能生效。</w:t>
      </w:r>
    </w:p>
    <w:p w14:paraId="18D8E31E" w14:textId="30BE0C53" w:rsidR="00C231CA" w:rsidRDefault="00C231CA" w:rsidP="00C231CA">
      <w:pPr>
        <w:pStyle w:val="5"/>
      </w:pPr>
      <w:r>
        <w:rPr>
          <w:rFonts w:hint="eastAsia"/>
        </w:rPr>
        <w:t>操作步骤</w:t>
      </w:r>
    </w:p>
    <w:p w14:paraId="05EB89E6" w14:textId="727AE352" w:rsidR="00C231CA" w:rsidRPr="00C231CA" w:rsidRDefault="00C231CA" w:rsidP="00C231CA">
      <w:pPr>
        <w:pStyle w:val="a5"/>
        <w:numPr>
          <w:ilvl w:val="0"/>
          <w:numId w:val="4"/>
        </w:numPr>
        <w:ind w:firstLineChars="0"/>
      </w:pPr>
      <w:bookmarkStart w:id="0" w:name="_Hlk49863289"/>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bookmarkEnd w:id="0"/>
    <w:p w14:paraId="6F6FA81D" w14:textId="66EEB5C7" w:rsidR="00C231CA" w:rsidRPr="00C231CA" w:rsidRDefault="00C231CA" w:rsidP="00C231CA">
      <w:pPr>
        <w:pStyle w:val="a5"/>
        <w:numPr>
          <w:ilvl w:val="0"/>
          <w:numId w:val="4"/>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6EC072AD" w14:textId="0B8011D2" w:rsidR="00C231CA" w:rsidRDefault="000043F5" w:rsidP="00C231CA">
      <w:pPr>
        <w:pStyle w:val="a5"/>
        <w:numPr>
          <w:ilvl w:val="0"/>
          <w:numId w:val="4"/>
        </w:numPr>
        <w:ind w:firstLineChars="0"/>
      </w:pPr>
      <w:r>
        <w:rPr>
          <w:rFonts w:hint="eastAsia"/>
        </w:rPr>
        <w:t>点击“已生效”标签，</w:t>
      </w:r>
      <w:r w:rsidR="00C231CA">
        <w:rPr>
          <w:rFonts w:hint="eastAsia"/>
        </w:rPr>
        <w:t>在页面左侧会显示指标目录树，在该目录上点击需要在其下创建子目录的节点。</w:t>
      </w:r>
    </w:p>
    <w:p w14:paraId="3ADE4373" w14:textId="3924A742" w:rsidR="00C231CA" w:rsidRDefault="006F7D63" w:rsidP="00C231CA">
      <w:pPr>
        <w:pStyle w:val="a5"/>
        <w:numPr>
          <w:ilvl w:val="0"/>
          <w:numId w:val="4"/>
        </w:numPr>
        <w:ind w:firstLineChars="0"/>
      </w:pPr>
      <w:r>
        <w:rPr>
          <w:rFonts w:hint="eastAsia"/>
        </w:rPr>
        <w:t>点击指标目录树右上角的“</w:t>
      </w:r>
      <w:r>
        <w:rPr>
          <w:rFonts w:hint="eastAsia"/>
        </w:rPr>
        <w:t>+</w:t>
      </w:r>
      <w:r>
        <w:rPr>
          <w:rFonts w:hint="eastAsia"/>
        </w:rPr>
        <w:t>”图标，打开指标目录编辑窗口。</w:t>
      </w:r>
    </w:p>
    <w:p w14:paraId="4E315782" w14:textId="76F1CF81" w:rsidR="006F7D63" w:rsidRDefault="006F7D63" w:rsidP="00C231CA">
      <w:pPr>
        <w:pStyle w:val="a5"/>
        <w:numPr>
          <w:ilvl w:val="0"/>
          <w:numId w:val="4"/>
        </w:numPr>
        <w:ind w:firstLineChars="0"/>
      </w:pPr>
      <w:r>
        <w:rPr>
          <w:rFonts w:hint="eastAsia"/>
        </w:rPr>
        <w:t>在指标目录编辑窗口中，输入下列数据：</w:t>
      </w:r>
    </w:p>
    <w:p w14:paraId="35B28764" w14:textId="7169DBAD" w:rsidR="006F7D63" w:rsidRDefault="006F7D63" w:rsidP="006F7D63">
      <w:pPr>
        <w:pStyle w:val="a5"/>
        <w:numPr>
          <w:ilvl w:val="1"/>
          <w:numId w:val="4"/>
        </w:numPr>
        <w:ind w:firstLineChars="0"/>
      </w:pPr>
      <w:r>
        <w:rPr>
          <w:rFonts w:hint="eastAsia"/>
        </w:rPr>
        <w:t>上级目录代码：默认为用户当前选择的指标目录，点击该输入域右侧的“重新选择”按钮可以改变当前指标目录。</w:t>
      </w:r>
    </w:p>
    <w:p w14:paraId="051D70D1" w14:textId="04F3C6CB" w:rsidR="006F7D63" w:rsidRDefault="006F7D63" w:rsidP="006F7D63">
      <w:pPr>
        <w:pStyle w:val="a5"/>
        <w:numPr>
          <w:ilvl w:val="1"/>
          <w:numId w:val="4"/>
        </w:numPr>
        <w:ind w:firstLineChars="0"/>
      </w:pPr>
      <w:r>
        <w:rPr>
          <w:rFonts w:hint="eastAsia"/>
        </w:rPr>
        <w:t>上级指标目录名称：与“上级指标目录代码”对应的指标目录名称。</w:t>
      </w:r>
    </w:p>
    <w:p w14:paraId="171E15D7" w14:textId="45A02835" w:rsidR="006F7D63" w:rsidRDefault="006F7D63" w:rsidP="006F7D63">
      <w:pPr>
        <w:pStyle w:val="a5"/>
        <w:numPr>
          <w:ilvl w:val="1"/>
          <w:numId w:val="4"/>
        </w:numPr>
        <w:ind w:firstLineChars="0"/>
      </w:pPr>
      <w:r>
        <w:rPr>
          <w:rFonts w:hint="eastAsia"/>
        </w:rPr>
        <w:t>指标目录代码：新创建的指标目录的目录代码</w:t>
      </w:r>
      <w:r w:rsidR="005F1A90">
        <w:rPr>
          <w:rFonts w:hint="eastAsia"/>
        </w:rPr>
        <w:t>。</w:t>
      </w:r>
      <w:r>
        <w:rPr>
          <w:rFonts w:hint="eastAsia"/>
        </w:rPr>
        <w:t>建议指标目录代码采用固定的编码格式或编码规则，以避免给将来的维护造成混乱。指标目录代码不得重复。</w:t>
      </w:r>
    </w:p>
    <w:p w14:paraId="464CA7D5" w14:textId="517B60E9" w:rsidR="006F7D63" w:rsidRDefault="006F7D63" w:rsidP="006F7D63">
      <w:pPr>
        <w:pStyle w:val="a5"/>
        <w:numPr>
          <w:ilvl w:val="1"/>
          <w:numId w:val="4"/>
        </w:numPr>
        <w:ind w:firstLineChars="0"/>
      </w:pPr>
      <w:r>
        <w:rPr>
          <w:rFonts w:hint="eastAsia"/>
        </w:rPr>
        <w:lastRenderedPageBreak/>
        <w:t>指标目录名称：新创建的指标目录的显示名称。建议指标目录的名称不要重复，以避免</w:t>
      </w:r>
      <w:r w:rsidR="00542F12">
        <w:rPr>
          <w:rFonts w:hint="eastAsia"/>
        </w:rPr>
        <w:t>混乱和误解。</w:t>
      </w:r>
    </w:p>
    <w:p w14:paraId="0541AC34" w14:textId="61582779" w:rsidR="00542F12" w:rsidRDefault="00542F12" w:rsidP="006F7D63">
      <w:pPr>
        <w:pStyle w:val="a5"/>
        <w:numPr>
          <w:ilvl w:val="1"/>
          <w:numId w:val="4"/>
        </w:numPr>
        <w:ind w:firstLineChars="0"/>
      </w:pPr>
      <w:r>
        <w:rPr>
          <w:rFonts w:hint="eastAsia"/>
        </w:rPr>
        <w:t>目录显示顺序：新创建的目录在上级目录下的显示顺序编号。在指标目录中，所有子目录按照显示顺序号从小到大依次排列。</w:t>
      </w:r>
    </w:p>
    <w:p w14:paraId="0DEF26B9" w14:textId="2779B5E5" w:rsidR="00542F12" w:rsidRDefault="00542F12" w:rsidP="006F7D63">
      <w:pPr>
        <w:pStyle w:val="a5"/>
        <w:numPr>
          <w:ilvl w:val="1"/>
          <w:numId w:val="4"/>
        </w:numPr>
        <w:ind w:firstLineChars="0"/>
      </w:pPr>
      <w:r>
        <w:rPr>
          <w:rFonts w:hint="eastAsia"/>
        </w:rPr>
        <w:t>指标目录描述：为指标目录提供额外的描述信息，如该目录的用途，修订历史等。</w:t>
      </w:r>
    </w:p>
    <w:p w14:paraId="0343CBBE" w14:textId="1AC543CD" w:rsidR="00542F12" w:rsidRDefault="00542F12" w:rsidP="00542F12">
      <w:pPr>
        <w:pStyle w:val="a5"/>
        <w:numPr>
          <w:ilvl w:val="0"/>
          <w:numId w:val="4"/>
        </w:numPr>
        <w:ind w:firstLineChars="0"/>
      </w:pPr>
      <w:r>
        <w:rPr>
          <w:rFonts w:hint="eastAsia"/>
        </w:rPr>
        <w:t>点击“确定”按钮保存已录入的信息。</w:t>
      </w:r>
    </w:p>
    <w:p w14:paraId="7C513CEF" w14:textId="2D475AE4" w:rsidR="005E5541" w:rsidRDefault="005E5541" w:rsidP="005E5541">
      <w:pPr>
        <w:pStyle w:val="4"/>
      </w:pPr>
      <w:r>
        <w:rPr>
          <w:rFonts w:hint="eastAsia"/>
        </w:rPr>
        <w:t>编辑指标目录</w:t>
      </w:r>
    </w:p>
    <w:p w14:paraId="60CF8D99" w14:textId="2DD2CFF1" w:rsidR="005E5541" w:rsidRPr="005E5541" w:rsidRDefault="005E5541" w:rsidP="005E5541">
      <w:r>
        <w:rPr>
          <w:rFonts w:hint="eastAsia"/>
        </w:rPr>
        <w:t>具备“指标操作员”角色的用户可以修改现有指标目录的属性，</w:t>
      </w:r>
      <w:r w:rsidR="000043F5">
        <w:rPr>
          <w:rFonts w:hint="eastAsia"/>
        </w:rPr>
        <w:t>或</w:t>
      </w:r>
      <w:r>
        <w:rPr>
          <w:rFonts w:hint="eastAsia"/>
        </w:rPr>
        <w:t>调整指标目录的结构。</w:t>
      </w:r>
    </w:p>
    <w:p w14:paraId="319F24AD" w14:textId="77777777" w:rsidR="00893A0A" w:rsidRDefault="00893A0A" w:rsidP="00893A0A">
      <w:pPr>
        <w:pStyle w:val="5"/>
      </w:pPr>
      <w:r>
        <w:rPr>
          <w:rFonts w:hint="eastAsia"/>
        </w:rPr>
        <w:t>业务规则</w:t>
      </w:r>
    </w:p>
    <w:p w14:paraId="414EE09B" w14:textId="72A8ECE1" w:rsidR="00893A0A" w:rsidRDefault="00893A0A" w:rsidP="00893A0A">
      <w:pPr>
        <w:pStyle w:val="a5"/>
        <w:numPr>
          <w:ilvl w:val="0"/>
          <w:numId w:val="7"/>
        </w:numPr>
        <w:ind w:firstLineChars="0"/>
      </w:pPr>
      <w:r>
        <w:rPr>
          <w:rFonts w:hint="eastAsia"/>
        </w:rPr>
        <w:t>指标目录代码不得</w:t>
      </w:r>
      <w:r w:rsidR="004940E8">
        <w:rPr>
          <w:rFonts w:hint="eastAsia"/>
        </w:rPr>
        <w:t>修改</w:t>
      </w:r>
      <w:r>
        <w:rPr>
          <w:rFonts w:hint="eastAsia"/>
        </w:rPr>
        <w:t>。</w:t>
      </w:r>
    </w:p>
    <w:p w14:paraId="0A0B7965" w14:textId="63CD4FC2" w:rsidR="00893A0A" w:rsidRDefault="00893A0A" w:rsidP="00893A0A">
      <w:pPr>
        <w:pStyle w:val="a5"/>
        <w:numPr>
          <w:ilvl w:val="0"/>
          <w:numId w:val="7"/>
        </w:numPr>
        <w:ind w:firstLineChars="0"/>
      </w:pPr>
      <w:r>
        <w:rPr>
          <w:rFonts w:hint="eastAsia"/>
        </w:rPr>
        <w:t>同一个指标目录下不可以同时出现指标和子目录，即指标只能位于指标目录树的最下层节点。</w:t>
      </w:r>
    </w:p>
    <w:p w14:paraId="5679AB9A" w14:textId="6B44137D" w:rsidR="00FC7E44" w:rsidRDefault="00960020" w:rsidP="00FC7E44">
      <w:pPr>
        <w:pStyle w:val="a5"/>
        <w:numPr>
          <w:ilvl w:val="0"/>
          <w:numId w:val="7"/>
        </w:numPr>
        <w:ind w:firstLineChars="0"/>
      </w:pPr>
      <w:r>
        <w:rPr>
          <w:rFonts w:hint="eastAsia"/>
        </w:rPr>
        <w:t>对</w:t>
      </w:r>
      <w:r w:rsidR="004315D4">
        <w:rPr>
          <w:rFonts w:hint="eastAsia"/>
        </w:rPr>
        <w:t>已生效的指标目录的编辑需要经过审批才会生效</w:t>
      </w:r>
      <w:r w:rsidR="00FC7E44">
        <w:rPr>
          <w:rFonts w:hint="eastAsia"/>
        </w:rPr>
        <w:t>。</w:t>
      </w:r>
    </w:p>
    <w:p w14:paraId="2DAC93C7" w14:textId="0832152D" w:rsidR="00914E78" w:rsidRDefault="00914E78" w:rsidP="00FC7E44">
      <w:pPr>
        <w:pStyle w:val="a5"/>
        <w:numPr>
          <w:ilvl w:val="0"/>
          <w:numId w:val="7"/>
        </w:numPr>
        <w:ind w:firstLineChars="0"/>
      </w:pPr>
      <w:r>
        <w:rPr>
          <w:rFonts w:hint="eastAsia"/>
        </w:rPr>
        <w:t>如果待编辑的指标目录</w:t>
      </w:r>
      <w:r w:rsidR="007430B6">
        <w:rPr>
          <w:rFonts w:hint="eastAsia"/>
        </w:rPr>
        <w:t>已生效且</w:t>
      </w:r>
      <w:r>
        <w:rPr>
          <w:rFonts w:hint="eastAsia"/>
        </w:rPr>
        <w:t>已</w:t>
      </w:r>
      <w:r w:rsidR="007430B6">
        <w:rPr>
          <w:rFonts w:hint="eastAsia"/>
        </w:rPr>
        <w:t>存在</w:t>
      </w:r>
      <w:r>
        <w:rPr>
          <w:rFonts w:hint="eastAsia"/>
        </w:rPr>
        <w:t>未审批的操作，则不允许发起本次编辑操作。</w:t>
      </w:r>
    </w:p>
    <w:p w14:paraId="2576ACB4" w14:textId="378409F8" w:rsidR="005E5541" w:rsidRDefault="005E5541" w:rsidP="005E5541">
      <w:pPr>
        <w:pStyle w:val="5"/>
      </w:pPr>
      <w:r>
        <w:rPr>
          <w:rFonts w:hint="eastAsia"/>
        </w:rPr>
        <w:t>操作步骤</w:t>
      </w:r>
    </w:p>
    <w:p w14:paraId="1D73F385" w14:textId="77777777" w:rsidR="005E5541" w:rsidRPr="00C231CA" w:rsidRDefault="005E5541" w:rsidP="005E5541">
      <w:pPr>
        <w:pStyle w:val="a5"/>
        <w:numPr>
          <w:ilvl w:val="0"/>
          <w:numId w:val="6"/>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0451F097" w14:textId="77777777" w:rsidR="005E5541" w:rsidRPr="00C231CA" w:rsidRDefault="005E5541" w:rsidP="005E5541">
      <w:pPr>
        <w:pStyle w:val="a5"/>
        <w:numPr>
          <w:ilvl w:val="0"/>
          <w:numId w:val="6"/>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261237E4" w14:textId="551BEF90" w:rsidR="005E5541" w:rsidRDefault="005E5541" w:rsidP="000043F5">
      <w:pPr>
        <w:pStyle w:val="a5"/>
        <w:numPr>
          <w:ilvl w:val="0"/>
          <w:numId w:val="6"/>
        </w:numPr>
        <w:ind w:firstLineChars="0"/>
      </w:pPr>
      <w:r>
        <w:rPr>
          <w:rFonts w:hint="eastAsia"/>
        </w:rPr>
        <w:t>在页面左侧会显示指标目录树，</w:t>
      </w:r>
      <w:r w:rsidR="007750F0">
        <w:rPr>
          <w:rFonts w:hint="eastAsia"/>
        </w:rPr>
        <w:t>在目录树上</w:t>
      </w:r>
      <w:r>
        <w:rPr>
          <w:rFonts w:hint="eastAsia"/>
        </w:rPr>
        <w:t>点击</w:t>
      </w:r>
      <w:r w:rsidR="007750F0">
        <w:rPr>
          <w:rFonts w:hint="eastAsia"/>
        </w:rPr>
        <w:t>需要编辑的指标目录条目右侧的</w:t>
      </w:r>
      <w:r>
        <w:rPr>
          <w:rFonts w:hint="eastAsia"/>
        </w:rPr>
        <w:t>“</w:t>
      </w:r>
      <w:r w:rsidR="007750F0">
        <w:rPr>
          <w:rFonts w:hint="eastAsia"/>
        </w:rPr>
        <w:t>编辑</w:t>
      </w:r>
      <w:r>
        <w:rPr>
          <w:rFonts w:hint="eastAsia"/>
        </w:rPr>
        <w:t>”图标，打开指标目录编辑窗口。</w:t>
      </w:r>
    </w:p>
    <w:p w14:paraId="23F6F4A8" w14:textId="77777777" w:rsidR="005E5541" w:rsidRDefault="005E5541" w:rsidP="005E5541">
      <w:pPr>
        <w:pStyle w:val="a5"/>
        <w:numPr>
          <w:ilvl w:val="0"/>
          <w:numId w:val="6"/>
        </w:numPr>
        <w:ind w:firstLineChars="0"/>
      </w:pPr>
      <w:r>
        <w:rPr>
          <w:rFonts w:hint="eastAsia"/>
        </w:rPr>
        <w:t>在指标目录编辑窗口中，输入下列数据：</w:t>
      </w:r>
    </w:p>
    <w:p w14:paraId="541487CE" w14:textId="077A1D5F" w:rsidR="005E5541" w:rsidRDefault="005E5541" w:rsidP="005E5541">
      <w:pPr>
        <w:pStyle w:val="a5"/>
        <w:numPr>
          <w:ilvl w:val="1"/>
          <w:numId w:val="6"/>
        </w:numPr>
        <w:ind w:firstLineChars="0"/>
      </w:pPr>
      <w:r>
        <w:rPr>
          <w:rFonts w:hint="eastAsia"/>
        </w:rPr>
        <w:t>上级目录代码：</w:t>
      </w:r>
      <w:r w:rsidR="007750F0">
        <w:rPr>
          <w:rFonts w:hint="eastAsia"/>
        </w:rPr>
        <w:t>被编辑的</w:t>
      </w:r>
      <w:r>
        <w:rPr>
          <w:rFonts w:hint="eastAsia"/>
        </w:rPr>
        <w:t>指标目录</w:t>
      </w:r>
      <w:r w:rsidR="007750F0">
        <w:rPr>
          <w:rFonts w:hint="eastAsia"/>
        </w:rPr>
        <w:t>的上级目录代码</w:t>
      </w:r>
      <w:r>
        <w:rPr>
          <w:rFonts w:hint="eastAsia"/>
        </w:rPr>
        <w:t>，点击该输入域右侧的“重新选择”按钮可以改变</w:t>
      </w:r>
      <w:r w:rsidR="007750F0">
        <w:rPr>
          <w:rFonts w:hint="eastAsia"/>
        </w:rPr>
        <w:t>上级</w:t>
      </w:r>
      <w:r>
        <w:rPr>
          <w:rFonts w:hint="eastAsia"/>
        </w:rPr>
        <w:t>指标目录。</w:t>
      </w:r>
    </w:p>
    <w:p w14:paraId="32AABB36" w14:textId="77777777" w:rsidR="005E5541" w:rsidRDefault="005E5541" w:rsidP="005E5541">
      <w:pPr>
        <w:pStyle w:val="a5"/>
        <w:numPr>
          <w:ilvl w:val="1"/>
          <w:numId w:val="6"/>
        </w:numPr>
        <w:ind w:firstLineChars="0"/>
      </w:pPr>
      <w:r>
        <w:rPr>
          <w:rFonts w:hint="eastAsia"/>
        </w:rPr>
        <w:lastRenderedPageBreak/>
        <w:t>上级指标目录名称：与“上级指标目录代码”对应的指标目录名称。</w:t>
      </w:r>
    </w:p>
    <w:p w14:paraId="5ADCC422" w14:textId="76CB4AAD" w:rsidR="005E5541" w:rsidRDefault="005E5541" w:rsidP="005E5541">
      <w:pPr>
        <w:pStyle w:val="a5"/>
        <w:numPr>
          <w:ilvl w:val="1"/>
          <w:numId w:val="6"/>
        </w:numPr>
        <w:ind w:firstLineChars="0"/>
      </w:pPr>
      <w:r>
        <w:rPr>
          <w:rFonts w:hint="eastAsia"/>
        </w:rPr>
        <w:t>指标目录代码：</w:t>
      </w:r>
      <w:r w:rsidR="007750F0">
        <w:rPr>
          <w:rFonts w:hint="eastAsia"/>
        </w:rPr>
        <w:t>被编辑的</w:t>
      </w:r>
      <w:r>
        <w:rPr>
          <w:rFonts w:hint="eastAsia"/>
        </w:rPr>
        <w:t>指标目录的目录代码。建议指标目录代码采用固定的编码格式或编码规则，以避免给将来的维护造成混乱。指标目录代码不得重复。</w:t>
      </w:r>
    </w:p>
    <w:p w14:paraId="625D2B0F" w14:textId="5A449D6A" w:rsidR="005E5541" w:rsidRDefault="005E5541" w:rsidP="005E5541">
      <w:pPr>
        <w:pStyle w:val="a5"/>
        <w:numPr>
          <w:ilvl w:val="1"/>
          <w:numId w:val="6"/>
        </w:numPr>
        <w:ind w:firstLineChars="0"/>
      </w:pPr>
      <w:r>
        <w:rPr>
          <w:rFonts w:hint="eastAsia"/>
        </w:rPr>
        <w:t>指标目录名称：</w:t>
      </w:r>
      <w:r w:rsidR="007750F0">
        <w:rPr>
          <w:rFonts w:hint="eastAsia"/>
        </w:rPr>
        <w:t>被编辑</w:t>
      </w:r>
      <w:r>
        <w:rPr>
          <w:rFonts w:hint="eastAsia"/>
        </w:rPr>
        <w:t>的指标目录的显示名称。建议指标目录的名称不要重复，以避免混乱和误解。</w:t>
      </w:r>
    </w:p>
    <w:p w14:paraId="2B49CF11" w14:textId="6C416FAF" w:rsidR="005E5541" w:rsidRDefault="005E5541" w:rsidP="005E5541">
      <w:pPr>
        <w:pStyle w:val="a5"/>
        <w:numPr>
          <w:ilvl w:val="1"/>
          <w:numId w:val="6"/>
        </w:numPr>
        <w:ind w:firstLineChars="0"/>
      </w:pPr>
      <w:r>
        <w:rPr>
          <w:rFonts w:hint="eastAsia"/>
        </w:rPr>
        <w:t>目录显示顺序：</w:t>
      </w:r>
      <w:r w:rsidR="007750F0">
        <w:rPr>
          <w:rFonts w:hint="eastAsia"/>
        </w:rPr>
        <w:t>被编辑</w:t>
      </w:r>
      <w:r>
        <w:rPr>
          <w:rFonts w:hint="eastAsia"/>
        </w:rPr>
        <w:t>的目录在上级目录下的显示顺序编号。在指标目录中，所有子目录按照显示顺序号从小到大依次排列。</w:t>
      </w:r>
    </w:p>
    <w:p w14:paraId="4999993D" w14:textId="77777777" w:rsidR="005E5541" w:rsidRDefault="005E5541" w:rsidP="005E5541">
      <w:pPr>
        <w:pStyle w:val="a5"/>
        <w:numPr>
          <w:ilvl w:val="1"/>
          <w:numId w:val="6"/>
        </w:numPr>
        <w:ind w:firstLineChars="0"/>
      </w:pPr>
      <w:r>
        <w:rPr>
          <w:rFonts w:hint="eastAsia"/>
        </w:rPr>
        <w:t>指标目录描述：为指标目录提供额外的描述信息，如该目录的用途，修订历史等。</w:t>
      </w:r>
    </w:p>
    <w:p w14:paraId="24989FBD" w14:textId="1B98D341" w:rsidR="005E5541" w:rsidRDefault="005E5541" w:rsidP="005E5541">
      <w:pPr>
        <w:pStyle w:val="a5"/>
        <w:numPr>
          <w:ilvl w:val="0"/>
          <w:numId w:val="6"/>
        </w:numPr>
        <w:ind w:firstLineChars="0"/>
      </w:pPr>
      <w:r>
        <w:rPr>
          <w:rFonts w:hint="eastAsia"/>
        </w:rPr>
        <w:t>点击“确定”按钮保存已</w:t>
      </w:r>
      <w:r w:rsidR="007750F0">
        <w:rPr>
          <w:rFonts w:hint="eastAsia"/>
        </w:rPr>
        <w:t>修改</w:t>
      </w:r>
      <w:r>
        <w:rPr>
          <w:rFonts w:hint="eastAsia"/>
        </w:rPr>
        <w:t>的</w:t>
      </w:r>
      <w:r w:rsidR="007750F0">
        <w:rPr>
          <w:rFonts w:hint="eastAsia"/>
        </w:rPr>
        <w:t>指标目录</w:t>
      </w:r>
      <w:r>
        <w:rPr>
          <w:rFonts w:hint="eastAsia"/>
        </w:rPr>
        <w:t>信息。</w:t>
      </w:r>
    </w:p>
    <w:p w14:paraId="3783442E" w14:textId="4F98A202" w:rsidR="005E5541" w:rsidRDefault="00FC7E44" w:rsidP="00FC7E44">
      <w:pPr>
        <w:pStyle w:val="4"/>
      </w:pPr>
      <w:r>
        <w:rPr>
          <w:rFonts w:hint="eastAsia"/>
        </w:rPr>
        <w:t>删除指标目录</w:t>
      </w:r>
    </w:p>
    <w:p w14:paraId="6B68B0F1" w14:textId="1A0CD488" w:rsidR="00FC7E44" w:rsidRPr="005E5541" w:rsidRDefault="00FC7E44" w:rsidP="00FC7E44">
      <w:r>
        <w:rPr>
          <w:rFonts w:hint="eastAsia"/>
        </w:rPr>
        <w:t>具备“指标操作员”角色的用户可以删除不再使用的指标目录，该目录下的所有子目录也将一起被删除。</w:t>
      </w:r>
    </w:p>
    <w:p w14:paraId="5F8272BF" w14:textId="77777777" w:rsidR="00FC7E44" w:rsidRDefault="00FC7E44" w:rsidP="00FC7E44">
      <w:pPr>
        <w:pStyle w:val="5"/>
      </w:pPr>
      <w:r>
        <w:rPr>
          <w:rFonts w:hint="eastAsia"/>
        </w:rPr>
        <w:t>业务规则</w:t>
      </w:r>
    </w:p>
    <w:p w14:paraId="2A78F2BD" w14:textId="4A780AD0" w:rsidR="00FC7E44" w:rsidRDefault="00FC7E44" w:rsidP="00FC7E44">
      <w:pPr>
        <w:pStyle w:val="a5"/>
        <w:numPr>
          <w:ilvl w:val="0"/>
          <w:numId w:val="8"/>
        </w:numPr>
        <w:ind w:firstLineChars="0"/>
      </w:pPr>
      <w:r>
        <w:rPr>
          <w:rFonts w:hint="eastAsia"/>
        </w:rPr>
        <w:t>删除指标目录时，将该目录下的所有子目录一起删除。</w:t>
      </w:r>
    </w:p>
    <w:p w14:paraId="48133C66" w14:textId="0075F897" w:rsidR="00323A8F" w:rsidRDefault="00323A8F" w:rsidP="00FC7E44">
      <w:pPr>
        <w:pStyle w:val="a5"/>
        <w:numPr>
          <w:ilvl w:val="0"/>
          <w:numId w:val="8"/>
        </w:numPr>
        <w:ind w:firstLineChars="0"/>
      </w:pPr>
      <w:r>
        <w:rPr>
          <w:rFonts w:hint="eastAsia"/>
        </w:rPr>
        <w:t>删除指标目录时，该目录与所有子目录已建立的指标关系也一并删除。</w:t>
      </w:r>
    </w:p>
    <w:p w14:paraId="48CE73D3" w14:textId="6FF29367" w:rsidR="00960020" w:rsidRDefault="00960020" w:rsidP="00FC7E44">
      <w:pPr>
        <w:pStyle w:val="a5"/>
        <w:numPr>
          <w:ilvl w:val="0"/>
          <w:numId w:val="8"/>
        </w:numPr>
        <w:ind w:firstLineChars="0"/>
      </w:pPr>
      <w:r>
        <w:rPr>
          <w:rFonts w:hint="eastAsia"/>
        </w:rPr>
        <w:t>对待审批和被拒绝的指标目录的删除</w:t>
      </w:r>
      <w:r w:rsidR="004315D4">
        <w:rPr>
          <w:rFonts w:hint="eastAsia"/>
        </w:rPr>
        <w:t>操作</w:t>
      </w:r>
      <w:r>
        <w:rPr>
          <w:rFonts w:hint="eastAsia"/>
        </w:rPr>
        <w:t>立即生效，对已生效的指标目录的删除</w:t>
      </w:r>
      <w:r w:rsidR="004315D4">
        <w:rPr>
          <w:rFonts w:hint="eastAsia"/>
        </w:rPr>
        <w:t>操作</w:t>
      </w:r>
      <w:r>
        <w:rPr>
          <w:rFonts w:hint="eastAsia"/>
        </w:rPr>
        <w:t>需要经过审批</w:t>
      </w:r>
      <w:r w:rsidR="004315D4">
        <w:rPr>
          <w:rFonts w:hint="eastAsia"/>
        </w:rPr>
        <w:t>才会生效</w:t>
      </w:r>
      <w:r>
        <w:rPr>
          <w:rFonts w:hint="eastAsia"/>
        </w:rPr>
        <w:t>。</w:t>
      </w:r>
    </w:p>
    <w:p w14:paraId="480DD13A" w14:textId="04631620" w:rsidR="00914E78" w:rsidRDefault="00914E78" w:rsidP="00FC7E44">
      <w:pPr>
        <w:pStyle w:val="a5"/>
        <w:numPr>
          <w:ilvl w:val="0"/>
          <w:numId w:val="8"/>
        </w:numPr>
        <w:ind w:firstLineChars="0"/>
      </w:pPr>
      <w:r>
        <w:rPr>
          <w:rFonts w:hint="eastAsia"/>
        </w:rPr>
        <w:t>如果待删除的目录</w:t>
      </w:r>
      <w:r w:rsidR="007430B6">
        <w:rPr>
          <w:rFonts w:hint="eastAsia"/>
        </w:rPr>
        <w:t>已生效且</w:t>
      </w:r>
      <w:r>
        <w:rPr>
          <w:rFonts w:hint="eastAsia"/>
        </w:rPr>
        <w:t>已经存在未审批的操作，则不允许发起本次删除操作。</w:t>
      </w:r>
    </w:p>
    <w:p w14:paraId="43B666C8" w14:textId="77777777" w:rsidR="00FC7E44" w:rsidRDefault="00FC7E44" w:rsidP="00FC7E44">
      <w:pPr>
        <w:pStyle w:val="5"/>
      </w:pPr>
      <w:r>
        <w:rPr>
          <w:rFonts w:hint="eastAsia"/>
        </w:rPr>
        <w:t>操作步骤</w:t>
      </w:r>
    </w:p>
    <w:p w14:paraId="4791D5B5" w14:textId="77777777" w:rsidR="00FC7E44" w:rsidRPr="00C231CA" w:rsidRDefault="00FC7E44" w:rsidP="00FC7E44">
      <w:pPr>
        <w:pStyle w:val="a5"/>
        <w:numPr>
          <w:ilvl w:val="0"/>
          <w:numId w:val="9"/>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40C04C6F" w14:textId="77777777" w:rsidR="00FC7E44" w:rsidRPr="00C231CA" w:rsidRDefault="00FC7E44" w:rsidP="00FC7E44">
      <w:pPr>
        <w:pStyle w:val="a5"/>
        <w:numPr>
          <w:ilvl w:val="0"/>
          <w:numId w:val="9"/>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2C410356" w14:textId="3C2B1877" w:rsidR="00FC7E44" w:rsidRDefault="00F32667" w:rsidP="00FC7E44">
      <w:pPr>
        <w:pStyle w:val="a5"/>
        <w:numPr>
          <w:ilvl w:val="0"/>
          <w:numId w:val="9"/>
        </w:numPr>
        <w:ind w:firstLineChars="0"/>
      </w:pPr>
      <w:r>
        <w:rPr>
          <w:rFonts w:hint="eastAsia"/>
        </w:rPr>
        <w:t>点击“已生效”</w:t>
      </w:r>
      <w:r w:rsidR="000043F5">
        <w:rPr>
          <w:rFonts w:hint="eastAsia"/>
        </w:rPr>
        <w:t>标签，</w:t>
      </w:r>
      <w:r w:rsidR="00FC7E44">
        <w:rPr>
          <w:rFonts w:hint="eastAsia"/>
        </w:rPr>
        <w:t>在页面左侧会显示指标目录树，在目录树上点击</w:t>
      </w:r>
      <w:r w:rsidR="00FC7E44">
        <w:rPr>
          <w:rFonts w:hint="eastAsia"/>
        </w:rPr>
        <w:lastRenderedPageBreak/>
        <w:t>需要删除的指标目录条目右侧的“删除”图标，系统显示删除确认窗口。</w:t>
      </w:r>
    </w:p>
    <w:p w14:paraId="2D8C0536" w14:textId="5079CCDC" w:rsidR="00FC7E44" w:rsidRDefault="00FC7E44" w:rsidP="00FC7E44">
      <w:pPr>
        <w:pStyle w:val="a5"/>
        <w:numPr>
          <w:ilvl w:val="0"/>
          <w:numId w:val="9"/>
        </w:numPr>
        <w:ind w:firstLineChars="0"/>
      </w:pPr>
      <w:r>
        <w:rPr>
          <w:rFonts w:hint="eastAsia"/>
        </w:rPr>
        <w:t>删除确认窗口中，点击“确定删除”将提交指标目录删除，否则不执行任何操作。</w:t>
      </w:r>
    </w:p>
    <w:p w14:paraId="6BB5007E" w14:textId="076B048A" w:rsidR="00323A8F" w:rsidRDefault="007B13F6" w:rsidP="00323A8F">
      <w:pPr>
        <w:pStyle w:val="4"/>
      </w:pPr>
      <w:r>
        <w:rPr>
          <w:rFonts w:hint="eastAsia"/>
        </w:rPr>
        <w:t>修改指标</w:t>
      </w:r>
      <w:r w:rsidR="002D70E3">
        <w:rPr>
          <w:rFonts w:hint="eastAsia"/>
        </w:rPr>
        <w:t>归属</w:t>
      </w:r>
      <w:r>
        <w:rPr>
          <w:rFonts w:hint="eastAsia"/>
        </w:rPr>
        <w:t>目录</w:t>
      </w:r>
    </w:p>
    <w:p w14:paraId="2B9771F9" w14:textId="69FBA52B" w:rsidR="00323A8F" w:rsidRPr="005E5541" w:rsidRDefault="00323A8F" w:rsidP="00323A8F">
      <w:r>
        <w:rPr>
          <w:rFonts w:hint="eastAsia"/>
        </w:rPr>
        <w:t>具备“指标操作员”角色的用户可以</w:t>
      </w:r>
      <w:r w:rsidR="002D70E3">
        <w:rPr>
          <w:rFonts w:hint="eastAsia"/>
        </w:rPr>
        <w:t>指定指标所归属的指标目录</w:t>
      </w:r>
      <w:r>
        <w:rPr>
          <w:rFonts w:hint="eastAsia"/>
        </w:rPr>
        <w:t>。</w:t>
      </w:r>
    </w:p>
    <w:p w14:paraId="688D7DE1" w14:textId="697EF17D" w:rsidR="00323A8F" w:rsidRDefault="00323A8F" w:rsidP="00323A8F">
      <w:pPr>
        <w:pStyle w:val="5"/>
      </w:pPr>
      <w:r>
        <w:rPr>
          <w:rFonts w:hint="eastAsia"/>
        </w:rPr>
        <w:t>业务规则</w:t>
      </w:r>
    </w:p>
    <w:p w14:paraId="055D83C0" w14:textId="6CD5F59F" w:rsidR="00323A8F" w:rsidRDefault="007B13F6" w:rsidP="00323A8F">
      <w:pPr>
        <w:pStyle w:val="a5"/>
        <w:numPr>
          <w:ilvl w:val="0"/>
          <w:numId w:val="11"/>
        </w:numPr>
        <w:ind w:firstLineChars="0"/>
      </w:pPr>
      <w:r>
        <w:rPr>
          <w:rFonts w:hint="eastAsia"/>
        </w:rPr>
        <w:t>修改</w:t>
      </w:r>
      <w:r w:rsidR="00323A8F">
        <w:rPr>
          <w:rFonts w:hint="eastAsia"/>
        </w:rPr>
        <w:t>指标目录</w:t>
      </w:r>
      <w:r>
        <w:rPr>
          <w:rFonts w:hint="eastAsia"/>
        </w:rPr>
        <w:t>所引用的指标</w:t>
      </w:r>
      <w:r w:rsidR="00323A8F">
        <w:rPr>
          <w:rFonts w:hint="eastAsia"/>
        </w:rPr>
        <w:t>需要审批才能生效。</w:t>
      </w:r>
    </w:p>
    <w:p w14:paraId="6F940655" w14:textId="5430D0C5" w:rsidR="00323A8F" w:rsidRDefault="00323A8F" w:rsidP="00323A8F">
      <w:pPr>
        <w:pStyle w:val="a5"/>
        <w:numPr>
          <w:ilvl w:val="0"/>
          <w:numId w:val="11"/>
        </w:numPr>
        <w:ind w:firstLineChars="0"/>
      </w:pPr>
      <w:r>
        <w:rPr>
          <w:rFonts w:hint="eastAsia"/>
        </w:rPr>
        <w:t>只能在已生效的指标目录和已生效的指标之间建立或撤销</w:t>
      </w:r>
      <w:r w:rsidR="007B13F6">
        <w:rPr>
          <w:rFonts w:hint="eastAsia"/>
        </w:rPr>
        <w:t>引用</w:t>
      </w:r>
      <w:r>
        <w:rPr>
          <w:rFonts w:hint="eastAsia"/>
        </w:rPr>
        <w:t>关系。</w:t>
      </w:r>
    </w:p>
    <w:p w14:paraId="4C980A06" w14:textId="600314D7" w:rsidR="00914E78" w:rsidRDefault="00914E78" w:rsidP="00914E78">
      <w:pPr>
        <w:pStyle w:val="a5"/>
        <w:numPr>
          <w:ilvl w:val="0"/>
          <w:numId w:val="11"/>
        </w:numPr>
        <w:ind w:firstLineChars="0"/>
      </w:pPr>
      <w:r>
        <w:rPr>
          <w:rFonts w:hint="eastAsia"/>
        </w:rPr>
        <w:t>如果</w:t>
      </w:r>
      <w:r w:rsidR="007430B6">
        <w:rPr>
          <w:rFonts w:hint="eastAsia"/>
        </w:rPr>
        <w:t>在</w:t>
      </w:r>
      <w:r>
        <w:rPr>
          <w:rFonts w:hint="eastAsia"/>
        </w:rPr>
        <w:t>目录</w:t>
      </w:r>
      <w:r w:rsidR="007B13F6">
        <w:rPr>
          <w:rFonts w:hint="eastAsia"/>
        </w:rPr>
        <w:t>或</w:t>
      </w:r>
      <w:r>
        <w:rPr>
          <w:rFonts w:hint="eastAsia"/>
        </w:rPr>
        <w:t>指标</w:t>
      </w:r>
      <w:r w:rsidR="007430B6">
        <w:rPr>
          <w:rFonts w:hint="eastAsia"/>
        </w:rPr>
        <w:t>上</w:t>
      </w:r>
      <w:r>
        <w:rPr>
          <w:rFonts w:hint="eastAsia"/>
        </w:rPr>
        <w:t>已经存在未审批的操作，则不允许</w:t>
      </w:r>
      <w:r w:rsidR="002D70E3">
        <w:rPr>
          <w:rFonts w:hint="eastAsia"/>
        </w:rPr>
        <w:t>他们之间的归属关系</w:t>
      </w:r>
      <w:r>
        <w:rPr>
          <w:rFonts w:hint="eastAsia"/>
        </w:rPr>
        <w:t>。</w:t>
      </w:r>
    </w:p>
    <w:p w14:paraId="71435B56" w14:textId="7018C37A" w:rsidR="002D70E3" w:rsidRDefault="002D70E3" w:rsidP="00914E78">
      <w:pPr>
        <w:pStyle w:val="a5"/>
        <w:numPr>
          <w:ilvl w:val="0"/>
          <w:numId w:val="11"/>
        </w:numPr>
        <w:ind w:firstLineChars="0"/>
      </w:pPr>
      <w:r>
        <w:rPr>
          <w:rFonts w:hint="eastAsia"/>
        </w:rPr>
        <w:t>同一个指标可以同时归属到多个指标目录下。</w:t>
      </w:r>
    </w:p>
    <w:p w14:paraId="6B477C8F" w14:textId="79F3DF81" w:rsidR="00323A8F" w:rsidRDefault="00323A8F" w:rsidP="00323A8F">
      <w:pPr>
        <w:pStyle w:val="5"/>
      </w:pPr>
      <w:r>
        <w:rPr>
          <w:rFonts w:hint="eastAsia"/>
        </w:rPr>
        <w:t>操作步骤</w:t>
      </w:r>
    </w:p>
    <w:p w14:paraId="6E8C614D" w14:textId="77777777" w:rsidR="00323A8F" w:rsidRPr="00C231CA" w:rsidRDefault="00323A8F" w:rsidP="00323A8F">
      <w:pPr>
        <w:pStyle w:val="a5"/>
        <w:numPr>
          <w:ilvl w:val="0"/>
          <w:numId w:val="10"/>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1A7DB8B7" w14:textId="77777777" w:rsidR="00323A8F" w:rsidRPr="00C231CA" w:rsidRDefault="00323A8F" w:rsidP="00323A8F">
      <w:pPr>
        <w:pStyle w:val="a5"/>
        <w:numPr>
          <w:ilvl w:val="0"/>
          <w:numId w:val="10"/>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64241421" w14:textId="1882CFA1" w:rsidR="00323A8F" w:rsidRDefault="00754511" w:rsidP="00323A8F">
      <w:pPr>
        <w:pStyle w:val="a5"/>
        <w:numPr>
          <w:ilvl w:val="0"/>
          <w:numId w:val="10"/>
        </w:numPr>
        <w:ind w:firstLineChars="0"/>
      </w:pPr>
      <w:r>
        <w:rPr>
          <w:rFonts w:hint="eastAsia"/>
        </w:rPr>
        <w:t>点击“已生效”标签，</w:t>
      </w:r>
      <w:r w:rsidR="00323A8F">
        <w:rPr>
          <w:rFonts w:hint="eastAsia"/>
        </w:rPr>
        <w:t>页面左侧会显示指标目录树，在目录树上点击需要</w:t>
      </w:r>
      <w:r w:rsidR="002D70E3">
        <w:rPr>
          <w:rFonts w:hint="eastAsia"/>
        </w:rPr>
        <w:t>调整所容纳指标</w:t>
      </w:r>
      <w:r w:rsidR="00323A8F">
        <w:rPr>
          <w:rFonts w:hint="eastAsia"/>
        </w:rPr>
        <w:t>的指标目录。</w:t>
      </w:r>
    </w:p>
    <w:p w14:paraId="3A5705D8" w14:textId="6A4646B3" w:rsidR="00323A8F" w:rsidRDefault="00323A8F" w:rsidP="00323A8F">
      <w:pPr>
        <w:pStyle w:val="a5"/>
        <w:numPr>
          <w:ilvl w:val="0"/>
          <w:numId w:val="10"/>
        </w:numPr>
        <w:ind w:firstLineChars="0"/>
      </w:pPr>
      <w:r>
        <w:rPr>
          <w:rFonts w:hint="eastAsia"/>
        </w:rPr>
        <w:t>在页面右侧显示这个指标目录</w:t>
      </w:r>
      <w:r w:rsidR="007B13F6">
        <w:rPr>
          <w:rFonts w:hint="eastAsia"/>
        </w:rPr>
        <w:t>所</w:t>
      </w:r>
      <w:r w:rsidR="002D70E3">
        <w:rPr>
          <w:rFonts w:hint="eastAsia"/>
        </w:rPr>
        <w:t>容纳</w:t>
      </w:r>
      <w:r w:rsidR="007B13F6">
        <w:rPr>
          <w:rFonts w:hint="eastAsia"/>
        </w:rPr>
        <w:t>的</w:t>
      </w:r>
      <w:r>
        <w:rPr>
          <w:rFonts w:hint="eastAsia"/>
        </w:rPr>
        <w:t>指标</w:t>
      </w:r>
      <w:r w:rsidR="002D70E3">
        <w:rPr>
          <w:rFonts w:hint="eastAsia"/>
        </w:rPr>
        <w:t>的</w:t>
      </w:r>
      <w:r>
        <w:rPr>
          <w:rFonts w:hint="eastAsia"/>
        </w:rPr>
        <w:t>列表。</w:t>
      </w:r>
    </w:p>
    <w:p w14:paraId="7517359A" w14:textId="6CB3751A" w:rsidR="00323A8F" w:rsidRDefault="00323A8F" w:rsidP="00323A8F">
      <w:pPr>
        <w:pStyle w:val="a5"/>
        <w:numPr>
          <w:ilvl w:val="0"/>
          <w:numId w:val="10"/>
        </w:numPr>
        <w:ind w:firstLineChars="0"/>
      </w:pPr>
      <w:r>
        <w:rPr>
          <w:rFonts w:hint="eastAsia"/>
        </w:rPr>
        <w:t>在</w:t>
      </w:r>
      <w:r w:rsidR="00854594">
        <w:rPr>
          <w:rFonts w:hint="eastAsia"/>
        </w:rPr>
        <w:t>指标列表中选择需要</w:t>
      </w:r>
      <w:r w:rsidR="002D70E3">
        <w:rPr>
          <w:rFonts w:hint="eastAsia"/>
        </w:rPr>
        <w:t>从当前目录剔除</w:t>
      </w:r>
      <w:r w:rsidR="00854594">
        <w:rPr>
          <w:rFonts w:hint="eastAsia"/>
        </w:rPr>
        <w:t>的指标，点击右上角“删除”按钮即可</w:t>
      </w:r>
      <w:r w:rsidR="002D70E3">
        <w:rPr>
          <w:rFonts w:hint="eastAsia"/>
        </w:rPr>
        <w:t>将这些指标从当前目录剔除</w:t>
      </w:r>
      <w:r w:rsidR="00854594">
        <w:rPr>
          <w:rFonts w:hint="eastAsia"/>
        </w:rPr>
        <w:t>。</w:t>
      </w:r>
    </w:p>
    <w:p w14:paraId="5725130C" w14:textId="43E4C3C2" w:rsidR="00323A8F" w:rsidRDefault="00854594" w:rsidP="00323A8F">
      <w:pPr>
        <w:pStyle w:val="a5"/>
        <w:numPr>
          <w:ilvl w:val="0"/>
          <w:numId w:val="10"/>
        </w:numPr>
        <w:ind w:firstLineChars="0"/>
      </w:pPr>
      <w:r>
        <w:rPr>
          <w:rFonts w:hint="eastAsia"/>
        </w:rPr>
        <w:t>点击右上角“新增”按钮，系统显示</w:t>
      </w:r>
      <w:r w:rsidR="007B13F6">
        <w:rPr>
          <w:rFonts w:hint="eastAsia"/>
        </w:rPr>
        <w:t>未被</w:t>
      </w:r>
      <w:r>
        <w:rPr>
          <w:rFonts w:hint="eastAsia"/>
        </w:rPr>
        <w:t>当前目录</w:t>
      </w:r>
      <w:r w:rsidR="002D70E3">
        <w:rPr>
          <w:rFonts w:hint="eastAsia"/>
        </w:rPr>
        <w:t>所容纳</w:t>
      </w:r>
      <w:r>
        <w:rPr>
          <w:rFonts w:hint="eastAsia"/>
        </w:rPr>
        <w:t>的指标列表。</w:t>
      </w:r>
    </w:p>
    <w:p w14:paraId="7574C8C0" w14:textId="76EE09DF" w:rsidR="00854594" w:rsidRDefault="00854594" w:rsidP="00323A8F">
      <w:pPr>
        <w:pStyle w:val="a5"/>
        <w:numPr>
          <w:ilvl w:val="0"/>
          <w:numId w:val="10"/>
        </w:numPr>
        <w:ind w:firstLineChars="0"/>
      </w:pPr>
      <w:r>
        <w:rPr>
          <w:rFonts w:hint="eastAsia"/>
        </w:rPr>
        <w:t>在指标列表中选择需要</w:t>
      </w:r>
      <w:r w:rsidR="002D70E3">
        <w:rPr>
          <w:rFonts w:hint="eastAsia"/>
        </w:rPr>
        <w:t>纳入</w:t>
      </w:r>
      <w:r>
        <w:rPr>
          <w:rFonts w:hint="eastAsia"/>
        </w:rPr>
        <w:t>当前指标目录的指标，点击“确定”即</w:t>
      </w:r>
      <w:r w:rsidR="002D70E3">
        <w:rPr>
          <w:rFonts w:hint="eastAsia"/>
        </w:rPr>
        <w:t>将这些指标纳入当前指标目录</w:t>
      </w:r>
      <w:r>
        <w:rPr>
          <w:rFonts w:hint="eastAsia"/>
        </w:rPr>
        <w:t>。</w:t>
      </w:r>
    </w:p>
    <w:p w14:paraId="6271936A" w14:textId="54F64783" w:rsidR="000043F5" w:rsidRDefault="000043F5" w:rsidP="000043F5">
      <w:pPr>
        <w:pStyle w:val="3"/>
      </w:pPr>
      <w:r>
        <w:rPr>
          <w:rFonts w:hint="eastAsia"/>
        </w:rPr>
        <w:lastRenderedPageBreak/>
        <w:t>指标目录</w:t>
      </w:r>
      <w:r w:rsidR="00AA5F33">
        <w:rPr>
          <w:rFonts w:hint="eastAsia"/>
        </w:rPr>
        <w:t>维护请求的</w:t>
      </w:r>
      <w:r>
        <w:rPr>
          <w:rFonts w:hint="eastAsia"/>
        </w:rPr>
        <w:t>修改</w:t>
      </w:r>
    </w:p>
    <w:p w14:paraId="12E5BAD4" w14:textId="17E4952D" w:rsidR="008F4A78" w:rsidRDefault="008F4A78" w:rsidP="008F4A78">
      <w:r>
        <w:rPr>
          <w:rFonts w:hint="eastAsia"/>
        </w:rPr>
        <w:t>指标目录维护请求在提交之后即进入待审批状态，指标操作员可以</w:t>
      </w:r>
      <w:r w:rsidR="00AA5F33">
        <w:rPr>
          <w:rFonts w:hint="eastAsia"/>
        </w:rPr>
        <w:t>修改待审批的维护请求，包括</w:t>
      </w:r>
      <w:r>
        <w:rPr>
          <w:rFonts w:hint="eastAsia"/>
        </w:rPr>
        <w:t>在待审批指标目录下新建指标目录，修改待审批指标目录的属性，删除待审批的指标目录</w:t>
      </w:r>
      <w:r w:rsidR="00AA5F33">
        <w:rPr>
          <w:rFonts w:hint="eastAsia"/>
        </w:rPr>
        <w:t>，或</w:t>
      </w:r>
      <w:r w:rsidR="00250EA8">
        <w:rPr>
          <w:rFonts w:hint="eastAsia"/>
        </w:rPr>
        <w:t>调整</w:t>
      </w:r>
      <w:r w:rsidR="00AA5F33">
        <w:rPr>
          <w:rFonts w:hint="eastAsia"/>
        </w:rPr>
        <w:t>指标目录与指标</w:t>
      </w:r>
      <w:r w:rsidR="00250EA8">
        <w:rPr>
          <w:rFonts w:hint="eastAsia"/>
        </w:rPr>
        <w:t>的引用</w:t>
      </w:r>
      <w:r w:rsidR="00AA5F33">
        <w:rPr>
          <w:rFonts w:hint="eastAsia"/>
        </w:rPr>
        <w:t>关系</w:t>
      </w:r>
      <w:r>
        <w:rPr>
          <w:rFonts w:hint="eastAsia"/>
        </w:rPr>
        <w:t>。</w:t>
      </w:r>
    </w:p>
    <w:p w14:paraId="35850711" w14:textId="7598C2E4" w:rsidR="00AA5F33" w:rsidRDefault="00AA5F33" w:rsidP="008F4A78">
      <w:r>
        <w:rPr>
          <w:rFonts w:hint="eastAsia"/>
        </w:rPr>
        <w:t>指标目录维护页面的“待审批”标签页中以指标目录的形式列出了已提交的指标目录维护请求，用户可以点击这些目录右侧的编辑按钮对这些请求进行编辑。</w:t>
      </w:r>
    </w:p>
    <w:p w14:paraId="0079A27D" w14:textId="7397EC28" w:rsidR="00BC7761" w:rsidRPr="008F4A78" w:rsidRDefault="00BC7761" w:rsidP="008F4A78">
      <w:r>
        <w:rPr>
          <w:rFonts w:hint="eastAsia"/>
        </w:rPr>
        <w:t>用户只可以修改本部门用户发起的指标目录维护请求。</w:t>
      </w:r>
    </w:p>
    <w:p w14:paraId="3A31278B" w14:textId="7CE0C439" w:rsidR="000043F5" w:rsidRDefault="008430F8" w:rsidP="000043F5">
      <w:pPr>
        <w:pStyle w:val="4"/>
      </w:pPr>
      <w:r>
        <w:rPr>
          <w:rFonts w:hint="eastAsia"/>
        </w:rPr>
        <w:t>新增创建</w:t>
      </w:r>
      <w:r w:rsidR="000043F5">
        <w:rPr>
          <w:rFonts w:hint="eastAsia"/>
        </w:rPr>
        <w:t>指标目录</w:t>
      </w:r>
      <w:r>
        <w:rPr>
          <w:rFonts w:hint="eastAsia"/>
        </w:rPr>
        <w:t>请求</w:t>
      </w:r>
    </w:p>
    <w:p w14:paraId="0AC6D7C4" w14:textId="6B5C0A61" w:rsidR="000043F5" w:rsidRPr="005E5541" w:rsidRDefault="000043F5" w:rsidP="000043F5">
      <w:r>
        <w:rPr>
          <w:rFonts w:hint="eastAsia"/>
        </w:rPr>
        <w:t>具备“指标操作员”角色的用户可以在</w:t>
      </w:r>
      <w:r w:rsidR="008F4A78">
        <w:rPr>
          <w:rFonts w:hint="eastAsia"/>
        </w:rPr>
        <w:t>待审批</w:t>
      </w:r>
      <w:r>
        <w:rPr>
          <w:rFonts w:hint="eastAsia"/>
        </w:rPr>
        <w:t>指标目录</w:t>
      </w:r>
      <w:r w:rsidR="008430F8">
        <w:rPr>
          <w:rFonts w:hint="eastAsia"/>
        </w:rPr>
        <w:t>维护</w:t>
      </w:r>
      <w:r>
        <w:rPr>
          <w:rFonts w:hint="eastAsia"/>
        </w:rPr>
        <w:t>树中</w:t>
      </w:r>
      <w:r w:rsidR="008430F8">
        <w:rPr>
          <w:rFonts w:hint="eastAsia"/>
        </w:rPr>
        <w:t>提交创建</w:t>
      </w:r>
      <w:r>
        <w:rPr>
          <w:rFonts w:hint="eastAsia"/>
        </w:rPr>
        <w:t>新的指标目录</w:t>
      </w:r>
      <w:r w:rsidR="008430F8">
        <w:rPr>
          <w:rFonts w:hint="eastAsia"/>
        </w:rPr>
        <w:t>的维护请求</w:t>
      </w:r>
      <w:r>
        <w:rPr>
          <w:rFonts w:hint="eastAsia"/>
        </w:rPr>
        <w:t>。</w:t>
      </w:r>
      <w:r w:rsidR="008430F8">
        <w:rPr>
          <w:rFonts w:hint="eastAsia"/>
        </w:rPr>
        <w:t>这个功能允许操作员一次创建多级目录并统一提交审批。</w:t>
      </w:r>
    </w:p>
    <w:p w14:paraId="09502CA2" w14:textId="77777777" w:rsidR="000043F5" w:rsidRDefault="000043F5" w:rsidP="000043F5">
      <w:pPr>
        <w:pStyle w:val="5"/>
      </w:pPr>
      <w:r>
        <w:rPr>
          <w:rFonts w:hint="eastAsia"/>
        </w:rPr>
        <w:t>业务规则</w:t>
      </w:r>
    </w:p>
    <w:p w14:paraId="63CCFFB1" w14:textId="77777777" w:rsidR="000043F5" w:rsidRDefault="000043F5" w:rsidP="008F4A78">
      <w:pPr>
        <w:pStyle w:val="a5"/>
        <w:numPr>
          <w:ilvl w:val="0"/>
          <w:numId w:val="15"/>
        </w:numPr>
        <w:ind w:firstLineChars="0"/>
      </w:pPr>
      <w:r>
        <w:rPr>
          <w:rFonts w:hint="eastAsia"/>
        </w:rPr>
        <w:t>指标目录代码不得与已生效和待审批的指标目录重复。</w:t>
      </w:r>
    </w:p>
    <w:p w14:paraId="4A7A1605" w14:textId="77777777" w:rsidR="000043F5" w:rsidRDefault="000043F5" w:rsidP="008F4A78">
      <w:pPr>
        <w:pStyle w:val="a5"/>
        <w:numPr>
          <w:ilvl w:val="0"/>
          <w:numId w:val="15"/>
        </w:numPr>
        <w:ind w:firstLineChars="0"/>
      </w:pPr>
      <w:r>
        <w:rPr>
          <w:rFonts w:hint="eastAsia"/>
        </w:rPr>
        <w:t>同一个指标目录下不可以同时出现指标和子目录，即指标只能位于指标目录树的最下层节点。</w:t>
      </w:r>
    </w:p>
    <w:p w14:paraId="48ABAD29" w14:textId="77777777" w:rsidR="000043F5" w:rsidRDefault="000043F5" w:rsidP="008F4A78">
      <w:pPr>
        <w:pStyle w:val="a5"/>
        <w:numPr>
          <w:ilvl w:val="0"/>
          <w:numId w:val="15"/>
        </w:numPr>
        <w:ind w:firstLineChars="0"/>
      </w:pPr>
      <w:r>
        <w:rPr>
          <w:rFonts w:hint="eastAsia"/>
        </w:rPr>
        <w:t>新增指标目录在指标管理员审核通过后才能生效。</w:t>
      </w:r>
    </w:p>
    <w:p w14:paraId="7D1ED495" w14:textId="77777777" w:rsidR="000043F5" w:rsidRDefault="000043F5" w:rsidP="000043F5">
      <w:pPr>
        <w:pStyle w:val="5"/>
      </w:pPr>
      <w:r>
        <w:rPr>
          <w:rFonts w:hint="eastAsia"/>
        </w:rPr>
        <w:t>操作步骤</w:t>
      </w:r>
    </w:p>
    <w:p w14:paraId="22CE5E67" w14:textId="77777777" w:rsidR="000043F5" w:rsidRPr="00C231CA" w:rsidRDefault="000043F5" w:rsidP="008F4A78">
      <w:pPr>
        <w:pStyle w:val="a5"/>
        <w:numPr>
          <w:ilvl w:val="0"/>
          <w:numId w:val="16"/>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62085C13" w14:textId="77777777" w:rsidR="000043F5" w:rsidRPr="00C231CA" w:rsidRDefault="000043F5" w:rsidP="008F4A78">
      <w:pPr>
        <w:pStyle w:val="a5"/>
        <w:numPr>
          <w:ilvl w:val="0"/>
          <w:numId w:val="16"/>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75C129C1" w14:textId="5983BE44" w:rsidR="000043F5" w:rsidRDefault="000043F5" w:rsidP="008F4A78">
      <w:pPr>
        <w:pStyle w:val="a5"/>
        <w:numPr>
          <w:ilvl w:val="0"/>
          <w:numId w:val="16"/>
        </w:numPr>
        <w:ind w:firstLineChars="0"/>
      </w:pPr>
      <w:r>
        <w:rPr>
          <w:rFonts w:hint="eastAsia"/>
        </w:rPr>
        <w:t>点击“</w:t>
      </w:r>
      <w:r w:rsidR="008F4A78">
        <w:rPr>
          <w:rFonts w:hint="eastAsia"/>
        </w:rPr>
        <w:t>待审批</w:t>
      </w:r>
      <w:r>
        <w:rPr>
          <w:rFonts w:hint="eastAsia"/>
        </w:rPr>
        <w:t>”标签，在页面左侧会显示指标目录树，在该目录上点击需要在其下创建子目录的节点。</w:t>
      </w:r>
    </w:p>
    <w:p w14:paraId="0E6BBDB0" w14:textId="77777777" w:rsidR="000043F5" w:rsidRDefault="000043F5" w:rsidP="008F4A78">
      <w:pPr>
        <w:pStyle w:val="a5"/>
        <w:numPr>
          <w:ilvl w:val="0"/>
          <w:numId w:val="16"/>
        </w:numPr>
        <w:ind w:firstLineChars="0"/>
      </w:pPr>
      <w:r>
        <w:rPr>
          <w:rFonts w:hint="eastAsia"/>
        </w:rPr>
        <w:t>点击指标目录树右上角的“</w:t>
      </w:r>
      <w:r>
        <w:rPr>
          <w:rFonts w:hint="eastAsia"/>
        </w:rPr>
        <w:t>+</w:t>
      </w:r>
      <w:r>
        <w:rPr>
          <w:rFonts w:hint="eastAsia"/>
        </w:rPr>
        <w:t>”图标，打开指标目录编辑窗口。</w:t>
      </w:r>
    </w:p>
    <w:p w14:paraId="5658C40E" w14:textId="77777777" w:rsidR="000043F5" w:rsidRDefault="000043F5" w:rsidP="008F4A78">
      <w:pPr>
        <w:pStyle w:val="a5"/>
        <w:numPr>
          <w:ilvl w:val="0"/>
          <w:numId w:val="16"/>
        </w:numPr>
        <w:ind w:firstLineChars="0"/>
      </w:pPr>
      <w:r>
        <w:rPr>
          <w:rFonts w:hint="eastAsia"/>
        </w:rPr>
        <w:t>在指标目录编辑窗口中，输入下列数据：</w:t>
      </w:r>
    </w:p>
    <w:p w14:paraId="266632FE" w14:textId="2AFA7E72" w:rsidR="000043F5" w:rsidRDefault="000043F5" w:rsidP="008F4A78">
      <w:pPr>
        <w:pStyle w:val="a5"/>
        <w:numPr>
          <w:ilvl w:val="1"/>
          <w:numId w:val="16"/>
        </w:numPr>
        <w:ind w:firstLineChars="0"/>
      </w:pPr>
      <w:r>
        <w:rPr>
          <w:rFonts w:hint="eastAsia"/>
        </w:rPr>
        <w:t>上级目录代码：默认为用户当前选择的指标目录。</w:t>
      </w:r>
    </w:p>
    <w:p w14:paraId="39BEEEF3" w14:textId="77777777" w:rsidR="000043F5" w:rsidRDefault="000043F5" w:rsidP="008F4A78">
      <w:pPr>
        <w:pStyle w:val="a5"/>
        <w:numPr>
          <w:ilvl w:val="1"/>
          <w:numId w:val="16"/>
        </w:numPr>
        <w:ind w:firstLineChars="0"/>
      </w:pPr>
      <w:r>
        <w:rPr>
          <w:rFonts w:hint="eastAsia"/>
        </w:rPr>
        <w:lastRenderedPageBreak/>
        <w:t>上级指标目录名称：与“上级指标目录代码”对应的指标目录名称。</w:t>
      </w:r>
    </w:p>
    <w:p w14:paraId="6CE1AE5A" w14:textId="77777777" w:rsidR="000043F5" w:rsidRDefault="000043F5" w:rsidP="008F4A78">
      <w:pPr>
        <w:pStyle w:val="a5"/>
        <w:numPr>
          <w:ilvl w:val="1"/>
          <w:numId w:val="16"/>
        </w:numPr>
        <w:ind w:firstLineChars="0"/>
      </w:pPr>
      <w:r>
        <w:rPr>
          <w:rFonts w:hint="eastAsia"/>
        </w:rPr>
        <w:t>指标目录代码：新创建的指标目录的目录代码。建议指标目录代码采用固定的编码格式或编码规则，以避免给将来的维护造成混乱。指标目录代码不得重复。</w:t>
      </w:r>
    </w:p>
    <w:p w14:paraId="28EA96E0" w14:textId="77777777" w:rsidR="000043F5" w:rsidRDefault="000043F5" w:rsidP="008F4A78">
      <w:pPr>
        <w:pStyle w:val="a5"/>
        <w:numPr>
          <w:ilvl w:val="1"/>
          <w:numId w:val="16"/>
        </w:numPr>
        <w:ind w:firstLineChars="0"/>
      </w:pPr>
      <w:r>
        <w:rPr>
          <w:rFonts w:hint="eastAsia"/>
        </w:rPr>
        <w:t>指标目录名称：新创建的指标目录的显示名称。建议指标目录的名称不要重复，以避免混乱和误解。</w:t>
      </w:r>
    </w:p>
    <w:p w14:paraId="4AAAE3AB" w14:textId="77777777" w:rsidR="000043F5" w:rsidRDefault="000043F5" w:rsidP="008F4A78">
      <w:pPr>
        <w:pStyle w:val="a5"/>
        <w:numPr>
          <w:ilvl w:val="1"/>
          <w:numId w:val="16"/>
        </w:numPr>
        <w:ind w:firstLineChars="0"/>
      </w:pPr>
      <w:r>
        <w:rPr>
          <w:rFonts w:hint="eastAsia"/>
        </w:rPr>
        <w:t>目录显示顺序：新创建的目录在上级目录下的显示顺序编号。在指标目录中，所有子目录按照显示顺序号从小到大依次排列。</w:t>
      </w:r>
    </w:p>
    <w:p w14:paraId="18ECFE3A" w14:textId="77777777" w:rsidR="000043F5" w:rsidRDefault="000043F5" w:rsidP="008F4A78">
      <w:pPr>
        <w:pStyle w:val="a5"/>
        <w:numPr>
          <w:ilvl w:val="1"/>
          <w:numId w:val="16"/>
        </w:numPr>
        <w:ind w:firstLineChars="0"/>
      </w:pPr>
      <w:r>
        <w:rPr>
          <w:rFonts w:hint="eastAsia"/>
        </w:rPr>
        <w:t>指标目录描述：为指标目录提供额外的描述信息，如该目录的用途，修订历史等。</w:t>
      </w:r>
    </w:p>
    <w:p w14:paraId="56E1A826" w14:textId="77777777" w:rsidR="000043F5" w:rsidRDefault="000043F5" w:rsidP="008F4A78">
      <w:pPr>
        <w:pStyle w:val="a5"/>
        <w:numPr>
          <w:ilvl w:val="0"/>
          <w:numId w:val="16"/>
        </w:numPr>
        <w:ind w:firstLineChars="0"/>
      </w:pPr>
      <w:r>
        <w:rPr>
          <w:rFonts w:hint="eastAsia"/>
        </w:rPr>
        <w:t>点击“确定”按钮保存已录入的信息。</w:t>
      </w:r>
    </w:p>
    <w:p w14:paraId="29FC92AC" w14:textId="3947F574" w:rsidR="000043F5" w:rsidRDefault="005934CF" w:rsidP="000043F5">
      <w:pPr>
        <w:pStyle w:val="4"/>
      </w:pPr>
      <w:r>
        <w:rPr>
          <w:rFonts w:hint="eastAsia"/>
        </w:rPr>
        <w:t>修改</w:t>
      </w:r>
      <w:r w:rsidR="000043F5">
        <w:rPr>
          <w:rFonts w:hint="eastAsia"/>
        </w:rPr>
        <w:t>指标目录</w:t>
      </w:r>
      <w:r>
        <w:rPr>
          <w:rFonts w:hint="eastAsia"/>
        </w:rPr>
        <w:t>维护</w:t>
      </w:r>
      <w:r w:rsidR="008430F8">
        <w:rPr>
          <w:rFonts w:hint="eastAsia"/>
        </w:rPr>
        <w:t>请求</w:t>
      </w:r>
      <w:r w:rsidR="002D70E3">
        <w:rPr>
          <w:rFonts w:hint="eastAsia"/>
        </w:rPr>
        <w:t>的</w:t>
      </w:r>
      <w:r>
        <w:rPr>
          <w:rFonts w:hint="eastAsia"/>
        </w:rPr>
        <w:t>内容</w:t>
      </w:r>
    </w:p>
    <w:p w14:paraId="5993944B" w14:textId="21561F6E" w:rsidR="000043F5" w:rsidRPr="005E5541" w:rsidRDefault="000043F5" w:rsidP="000043F5">
      <w:r>
        <w:rPr>
          <w:rFonts w:hint="eastAsia"/>
        </w:rPr>
        <w:t>具备“指标操作员”角色的用户可以修改</w:t>
      </w:r>
      <w:r w:rsidR="008F4A78">
        <w:rPr>
          <w:rFonts w:hint="eastAsia"/>
        </w:rPr>
        <w:t>待审批</w:t>
      </w:r>
      <w:r w:rsidR="005934CF">
        <w:rPr>
          <w:rFonts w:hint="eastAsia"/>
        </w:rPr>
        <w:t>的</w:t>
      </w:r>
      <w:r>
        <w:rPr>
          <w:rFonts w:hint="eastAsia"/>
        </w:rPr>
        <w:t>指标目录</w:t>
      </w:r>
      <w:r w:rsidR="008430F8">
        <w:rPr>
          <w:rFonts w:hint="eastAsia"/>
        </w:rPr>
        <w:t>维护请求</w:t>
      </w:r>
      <w:r w:rsidR="005934CF">
        <w:rPr>
          <w:rFonts w:hint="eastAsia"/>
        </w:rPr>
        <w:t>中的指标目录的</w:t>
      </w:r>
      <w:r>
        <w:rPr>
          <w:rFonts w:hint="eastAsia"/>
        </w:rPr>
        <w:t>属性。</w:t>
      </w:r>
    </w:p>
    <w:p w14:paraId="0DACE9D9" w14:textId="77777777" w:rsidR="000043F5" w:rsidRDefault="000043F5" w:rsidP="000043F5">
      <w:pPr>
        <w:pStyle w:val="5"/>
      </w:pPr>
      <w:r>
        <w:rPr>
          <w:rFonts w:hint="eastAsia"/>
        </w:rPr>
        <w:t>业务规则</w:t>
      </w:r>
    </w:p>
    <w:p w14:paraId="3D93F330" w14:textId="077965D3" w:rsidR="000043F5" w:rsidRDefault="004940E8" w:rsidP="008F4A78">
      <w:pPr>
        <w:pStyle w:val="a5"/>
        <w:numPr>
          <w:ilvl w:val="0"/>
          <w:numId w:val="17"/>
        </w:numPr>
        <w:ind w:firstLineChars="0"/>
      </w:pPr>
      <w:r>
        <w:rPr>
          <w:rFonts w:hint="eastAsia"/>
        </w:rPr>
        <w:t>对于编辑指标目录的请求，</w:t>
      </w:r>
      <w:r w:rsidR="000043F5">
        <w:rPr>
          <w:rFonts w:hint="eastAsia"/>
        </w:rPr>
        <w:t>指标目录代码</w:t>
      </w:r>
      <w:r>
        <w:rPr>
          <w:rFonts w:hint="eastAsia"/>
        </w:rPr>
        <w:t>不得修改</w:t>
      </w:r>
      <w:r w:rsidR="000043F5">
        <w:rPr>
          <w:rFonts w:hint="eastAsia"/>
        </w:rPr>
        <w:t>。</w:t>
      </w:r>
    </w:p>
    <w:p w14:paraId="6FE54B9B" w14:textId="77777777" w:rsidR="000043F5" w:rsidRDefault="000043F5" w:rsidP="008F4A78">
      <w:pPr>
        <w:pStyle w:val="a5"/>
        <w:numPr>
          <w:ilvl w:val="0"/>
          <w:numId w:val="17"/>
        </w:numPr>
        <w:ind w:firstLineChars="0"/>
      </w:pPr>
      <w:r>
        <w:rPr>
          <w:rFonts w:hint="eastAsia"/>
        </w:rPr>
        <w:t>同一个指标目录下不可以同时出现指标和子目录，即指标只能位于指标目录树的最下层节点。</w:t>
      </w:r>
    </w:p>
    <w:p w14:paraId="4A926AF9" w14:textId="1A0B14A4" w:rsidR="000043F5" w:rsidRDefault="000043F5" w:rsidP="008F4A78">
      <w:pPr>
        <w:pStyle w:val="a5"/>
        <w:numPr>
          <w:ilvl w:val="0"/>
          <w:numId w:val="17"/>
        </w:numPr>
        <w:ind w:firstLineChars="0"/>
      </w:pPr>
      <w:r>
        <w:rPr>
          <w:rFonts w:hint="eastAsia"/>
        </w:rPr>
        <w:t>对指标目录的编辑需要经过审批才会生效。</w:t>
      </w:r>
    </w:p>
    <w:p w14:paraId="2CEF4CD0" w14:textId="77777777" w:rsidR="000043F5" w:rsidRDefault="000043F5" w:rsidP="000043F5">
      <w:pPr>
        <w:pStyle w:val="5"/>
      </w:pPr>
      <w:r>
        <w:rPr>
          <w:rFonts w:hint="eastAsia"/>
        </w:rPr>
        <w:t>操作步骤</w:t>
      </w:r>
    </w:p>
    <w:p w14:paraId="736295B6" w14:textId="77777777" w:rsidR="000043F5" w:rsidRPr="00C231CA" w:rsidRDefault="000043F5" w:rsidP="008F4A78">
      <w:pPr>
        <w:pStyle w:val="a5"/>
        <w:numPr>
          <w:ilvl w:val="0"/>
          <w:numId w:val="18"/>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28165244" w14:textId="77777777" w:rsidR="000043F5" w:rsidRPr="00C231CA" w:rsidRDefault="000043F5" w:rsidP="008F4A78">
      <w:pPr>
        <w:pStyle w:val="a5"/>
        <w:numPr>
          <w:ilvl w:val="0"/>
          <w:numId w:val="18"/>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7B5ECAF3" w14:textId="41270E6F" w:rsidR="000043F5" w:rsidRDefault="008F4A78" w:rsidP="008F4A78">
      <w:pPr>
        <w:pStyle w:val="a5"/>
        <w:numPr>
          <w:ilvl w:val="0"/>
          <w:numId w:val="18"/>
        </w:numPr>
        <w:ind w:firstLineChars="0"/>
      </w:pPr>
      <w:r>
        <w:rPr>
          <w:rFonts w:hint="eastAsia"/>
        </w:rPr>
        <w:t>点击“待审批”标签，</w:t>
      </w:r>
      <w:r w:rsidR="000043F5">
        <w:rPr>
          <w:rFonts w:hint="eastAsia"/>
        </w:rPr>
        <w:t>在页面左侧会显示指标目录树，在目录树上点击需要编辑的指标目录条目右侧的“编辑”图标，打开指标目录编辑窗口。</w:t>
      </w:r>
    </w:p>
    <w:p w14:paraId="7E9CBAB8" w14:textId="77777777" w:rsidR="000043F5" w:rsidRDefault="000043F5" w:rsidP="008F4A78">
      <w:pPr>
        <w:pStyle w:val="a5"/>
        <w:numPr>
          <w:ilvl w:val="0"/>
          <w:numId w:val="18"/>
        </w:numPr>
        <w:ind w:firstLineChars="0"/>
      </w:pPr>
      <w:r>
        <w:rPr>
          <w:rFonts w:hint="eastAsia"/>
        </w:rPr>
        <w:t>在指标目录编辑窗口中，输入下列数据：</w:t>
      </w:r>
    </w:p>
    <w:p w14:paraId="5DB41B27" w14:textId="77777777" w:rsidR="000043F5" w:rsidRDefault="000043F5" w:rsidP="008F4A78">
      <w:pPr>
        <w:pStyle w:val="a5"/>
        <w:numPr>
          <w:ilvl w:val="1"/>
          <w:numId w:val="18"/>
        </w:numPr>
        <w:ind w:firstLineChars="0"/>
      </w:pPr>
      <w:r>
        <w:rPr>
          <w:rFonts w:hint="eastAsia"/>
        </w:rPr>
        <w:lastRenderedPageBreak/>
        <w:t>上级目录代码：被编辑的指标目录的上级目录代码，点击该输入域右侧的“重新选择”按钮可以改变上级指标目录。</w:t>
      </w:r>
    </w:p>
    <w:p w14:paraId="6182A02D" w14:textId="77777777" w:rsidR="000043F5" w:rsidRDefault="000043F5" w:rsidP="008F4A78">
      <w:pPr>
        <w:pStyle w:val="a5"/>
        <w:numPr>
          <w:ilvl w:val="1"/>
          <w:numId w:val="18"/>
        </w:numPr>
        <w:ind w:firstLineChars="0"/>
      </w:pPr>
      <w:r>
        <w:rPr>
          <w:rFonts w:hint="eastAsia"/>
        </w:rPr>
        <w:t>上级指标目录名称：与“上级指标目录代码”对应的指标目录名称。</w:t>
      </w:r>
    </w:p>
    <w:p w14:paraId="6B47C599" w14:textId="77777777" w:rsidR="000043F5" w:rsidRDefault="000043F5" w:rsidP="008F4A78">
      <w:pPr>
        <w:pStyle w:val="a5"/>
        <w:numPr>
          <w:ilvl w:val="1"/>
          <w:numId w:val="18"/>
        </w:numPr>
        <w:ind w:firstLineChars="0"/>
      </w:pPr>
      <w:r>
        <w:rPr>
          <w:rFonts w:hint="eastAsia"/>
        </w:rPr>
        <w:t>指标目录代码：被编辑的指标目录的目录代码。建议指标目录代码采用固定的编码格式或编码规则，以避免给将来的维护造成混乱。指标目录代码不得重复。</w:t>
      </w:r>
    </w:p>
    <w:p w14:paraId="3B7463F6" w14:textId="77777777" w:rsidR="000043F5" w:rsidRDefault="000043F5" w:rsidP="008F4A78">
      <w:pPr>
        <w:pStyle w:val="a5"/>
        <w:numPr>
          <w:ilvl w:val="1"/>
          <w:numId w:val="18"/>
        </w:numPr>
        <w:ind w:firstLineChars="0"/>
      </w:pPr>
      <w:r>
        <w:rPr>
          <w:rFonts w:hint="eastAsia"/>
        </w:rPr>
        <w:t>指标目录名称：被编辑的指标目录的显示名称。建议指标目录的名称不要重复，以避免混乱和误解。</w:t>
      </w:r>
    </w:p>
    <w:p w14:paraId="7B2BA510" w14:textId="77777777" w:rsidR="000043F5" w:rsidRDefault="000043F5" w:rsidP="008F4A78">
      <w:pPr>
        <w:pStyle w:val="a5"/>
        <w:numPr>
          <w:ilvl w:val="1"/>
          <w:numId w:val="18"/>
        </w:numPr>
        <w:ind w:firstLineChars="0"/>
      </w:pPr>
      <w:r>
        <w:rPr>
          <w:rFonts w:hint="eastAsia"/>
        </w:rPr>
        <w:t>目录显示顺序：被编辑的目录在上级目录下的显示顺序编号。在指标目录中，所有子目录按照显示顺序号从小到大依次排列。</w:t>
      </w:r>
    </w:p>
    <w:p w14:paraId="546848B4" w14:textId="77777777" w:rsidR="000043F5" w:rsidRDefault="000043F5" w:rsidP="008F4A78">
      <w:pPr>
        <w:pStyle w:val="a5"/>
        <w:numPr>
          <w:ilvl w:val="1"/>
          <w:numId w:val="18"/>
        </w:numPr>
        <w:ind w:firstLineChars="0"/>
      </w:pPr>
      <w:r>
        <w:rPr>
          <w:rFonts w:hint="eastAsia"/>
        </w:rPr>
        <w:t>指标目录描述：为指标目录提供额外的描述信息，如该目录的用途，修订历史等。</w:t>
      </w:r>
    </w:p>
    <w:p w14:paraId="3FB9FED4" w14:textId="77777777" w:rsidR="000043F5" w:rsidRDefault="000043F5" w:rsidP="008F4A78">
      <w:pPr>
        <w:pStyle w:val="a5"/>
        <w:numPr>
          <w:ilvl w:val="0"/>
          <w:numId w:val="18"/>
        </w:numPr>
        <w:ind w:firstLineChars="0"/>
      </w:pPr>
      <w:r>
        <w:rPr>
          <w:rFonts w:hint="eastAsia"/>
        </w:rPr>
        <w:t>点击“确定”按钮保存已修改的指标目录信息。</w:t>
      </w:r>
    </w:p>
    <w:p w14:paraId="5D71D1E5" w14:textId="6F7657EA" w:rsidR="000043F5" w:rsidRDefault="000043F5" w:rsidP="000043F5">
      <w:pPr>
        <w:pStyle w:val="4"/>
      </w:pPr>
      <w:r>
        <w:rPr>
          <w:rFonts w:hint="eastAsia"/>
        </w:rPr>
        <w:t>删除指标目录</w:t>
      </w:r>
      <w:r w:rsidR="008430F8">
        <w:rPr>
          <w:rFonts w:hint="eastAsia"/>
        </w:rPr>
        <w:t>维护请求</w:t>
      </w:r>
    </w:p>
    <w:p w14:paraId="728E37F2" w14:textId="052E4733" w:rsidR="000043F5" w:rsidRPr="005E5541" w:rsidRDefault="000043F5" w:rsidP="000043F5">
      <w:r>
        <w:rPr>
          <w:rFonts w:hint="eastAsia"/>
        </w:rPr>
        <w:t>具备“指标操作员”角色的用户可以删除</w:t>
      </w:r>
      <w:r w:rsidR="00430F9C">
        <w:rPr>
          <w:rFonts w:hint="eastAsia"/>
        </w:rPr>
        <w:t>待审批的</w:t>
      </w:r>
      <w:r>
        <w:rPr>
          <w:rFonts w:hint="eastAsia"/>
        </w:rPr>
        <w:t>指标目录</w:t>
      </w:r>
      <w:r w:rsidR="008430F8">
        <w:rPr>
          <w:rFonts w:hint="eastAsia"/>
        </w:rPr>
        <w:t>维护请求</w:t>
      </w:r>
      <w:r>
        <w:rPr>
          <w:rFonts w:hint="eastAsia"/>
        </w:rPr>
        <w:t>，</w:t>
      </w:r>
      <w:r w:rsidR="008430F8">
        <w:rPr>
          <w:rFonts w:hint="eastAsia"/>
        </w:rPr>
        <w:t>该请求所对应的目录的所有子目录的维护请求也将同时被删除</w:t>
      </w:r>
      <w:r>
        <w:rPr>
          <w:rFonts w:hint="eastAsia"/>
        </w:rPr>
        <w:t>。</w:t>
      </w:r>
    </w:p>
    <w:p w14:paraId="5505457C" w14:textId="77777777" w:rsidR="000043F5" w:rsidRDefault="000043F5" w:rsidP="000043F5">
      <w:pPr>
        <w:pStyle w:val="5"/>
      </w:pPr>
      <w:r>
        <w:rPr>
          <w:rFonts w:hint="eastAsia"/>
        </w:rPr>
        <w:t>业务规则</w:t>
      </w:r>
    </w:p>
    <w:p w14:paraId="46478894" w14:textId="43AC2785" w:rsidR="000043F5" w:rsidRDefault="000043F5" w:rsidP="00430F9C">
      <w:pPr>
        <w:pStyle w:val="a5"/>
        <w:numPr>
          <w:ilvl w:val="0"/>
          <w:numId w:val="19"/>
        </w:numPr>
        <w:ind w:firstLineChars="0"/>
      </w:pPr>
      <w:r>
        <w:rPr>
          <w:rFonts w:hint="eastAsia"/>
        </w:rPr>
        <w:t>删除指标目录</w:t>
      </w:r>
      <w:r w:rsidR="008430F8">
        <w:rPr>
          <w:rFonts w:hint="eastAsia"/>
        </w:rPr>
        <w:t>维护请求</w:t>
      </w:r>
      <w:r>
        <w:rPr>
          <w:rFonts w:hint="eastAsia"/>
        </w:rPr>
        <w:t>时，将该目录下的所有子目录</w:t>
      </w:r>
      <w:r w:rsidR="008430F8">
        <w:rPr>
          <w:rFonts w:hint="eastAsia"/>
        </w:rPr>
        <w:t>的维护请求也</w:t>
      </w:r>
      <w:r>
        <w:rPr>
          <w:rFonts w:hint="eastAsia"/>
        </w:rPr>
        <w:t>一起删除。</w:t>
      </w:r>
    </w:p>
    <w:p w14:paraId="414F6A23" w14:textId="1E2269CA" w:rsidR="000043F5" w:rsidRDefault="000043F5" w:rsidP="00430F9C">
      <w:pPr>
        <w:pStyle w:val="a5"/>
        <w:numPr>
          <w:ilvl w:val="0"/>
          <w:numId w:val="19"/>
        </w:numPr>
        <w:ind w:firstLineChars="0"/>
      </w:pPr>
      <w:r>
        <w:rPr>
          <w:rFonts w:hint="eastAsia"/>
        </w:rPr>
        <w:t>删除指标目录</w:t>
      </w:r>
      <w:r w:rsidR="008430F8">
        <w:rPr>
          <w:rFonts w:hint="eastAsia"/>
        </w:rPr>
        <w:t>维护请求</w:t>
      </w:r>
      <w:r>
        <w:rPr>
          <w:rFonts w:hint="eastAsia"/>
        </w:rPr>
        <w:t>时，该目录与所有子目录</w:t>
      </w:r>
      <w:r w:rsidR="008430F8">
        <w:rPr>
          <w:rFonts w:hint="eastAsia"/>
        </w:rPr>
        <w:t>待审批</w:t>
      </w:r>
      <w:r>
        <w:rPr>
          <w:rFonts w:hint="eastAsia"/>
        </w:rPr>
        <w:t>的指标关系</w:t>
      </w:r>
      <w:r w:rsidR="008430F8">
        <w:rPr>
          <w:rFonts w:hint="eastAsia"/>
        </w:rPr>
        <w:t>调整请求</w:t>
      </w:r>
      <w:r>
        <w:rPr>
          <w:rFonts w:hint="eastAsia"/>
        </w:rPr>
        <w:t>也一并删除。</w:t>
      </w:r>
    </w:p>
    <w:p w14:paraId="7BE9A2D2" w14:textId="77777777" w:rsidR="000043F5" w:rsidRDefault="000043F5" w:rsidP="000043F5">
      <w:pPr>
        <w:pStyle w:val="5"/>
      </w:pPr>
      <w:r>
        <w:rPr>
          <w:rFonts w:hint="eastAsia"/>
        </w:rPr>
        <w:t>操作步骤</w:t>
      </w:r>
    </w:p>
    <w:p w14:paraId="4D185F4E" w14:textId="77777777" w:rsidR="000043F5" w:rsidRPr="00C231CA" w:rsidRDefault="000043F5" w:rsidP="003E6A94">
      <w:pPr>
        <w:pStyle w:val="a5"/>
        <w:numPr>
          <w:ilvl w:val="0"/>
          <w:numId w:val="21"/>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3B0D077B" w14:textId="77777777" w:rsidR="000043F5" w:rsidRPr="00C231CA" w:rsidRDefault="000043F5" w:rsidP="003E6A94">
      <w:pPr>
        <w:pStyle w:val="a5"/>
        <w:numPr>
          <w:ilvl w:val="0"/>
          <w:numId w:val="21"/>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7DE4D2D8" w14:textId="5560B027" w:rsidR="000043F5" w:rsidRDefault="000043F5" w:rsidP="003E6A94">
      <w:pPr>
        <w:pStyle w:val="a5"/>
        <w:numPr>
          <w:ilvl w:val="0"/>
          <w:numId w:val="21"/>
        </w:numPr>
        <w:ind w:firstLineChars="0"/>
      </w:pPr>
      <w:r>
        <w:rPr>
          <w:rFonts w:hint="eastAsia"/>
        </w:rPr>
        <w:t>点击“</w:t>
      </w:r>
      <w:r w:rsidR="008430F8">
        <w:rPr>
          <w:rFonts w:hint="eastAsia"/>
        </w:rPr>
        <w:t>待审批</w:t>
      </w:r>
      <w:r>
        <w:rPr>
          <w:rFonts w:hint="eastAsia"/>
        </w:rPr>
        <w:t>”标签，在页面左侧会显示指标目录树，在目录树上点击</w:t>
      </w:r>
      <w:r>
        <w:rPr>
          <w:rFonts w:hint="eastAsia"/>
        </w:rPr>
        <w:lastRenderedPageBreak/>
        <w:t>需要删除的指标目录条目右侧的“删除”图标，系统显示删除确认窗口。</w:t>
      </w:r>
    </w:p>
    <w:p w14:paraId="4E79AE84" w14:textId="3C0E0B28" w:rsidR="000043F5" w:rsidRDefault="000043F5" w:rsidP="003E6A94">
      <w:pPr>
        <w:pStyle w:val="a5"/>
        <w:numPr>
          <w:ilvl w:val="0"/>
          <w:numId w:val="21"/>
        </w:numPr>
        <w:ind w:firstLineChars="0"/>
      </w:pPr>
      <w:r>
        <w:rPr>
          <w:rFonts w:hint="eastAsia"/>
        </w:rPr>
        <w:t>删除确认窗口中，点击“确定删除”将提交指标目录</w:t>
      </w:r>
      <w:r w:rsidR="008430F8">
        <w:rPr>
          <w:rFonts w:hint="eastAsia"/>
        </w:rPr>
        <w:t>维护请求</w:t>
      </w:r>
      <w:r>
        <w:rPr>
          <w:rFonts w:hint="eastAsia"/>
        </w:rPr>
        <w:t>删除，否则不执行任何操作。</w:t>
      </w:r>
    </w:p>
    <w:p w14:paraId="2D28D625" w14:textId="2084EA26" w:rsidR="000043F5" w:rsidRDefault="002D70E3" w:rsidP="000043F5">
      <w:pPr>
        <w:pStyle w:val="4"/>
      </w:pPr>
      <w:r>
        <w:rPr>
          <w:rFonts w:hint="eastAsia"/>
        </w:rPr>
        <w:t>指标归属目录调整请求的修改</w:t>
      </w:r>
    </w:p>
    <w:p w14:paraId="12AC1B44" w14:textId="6D9C59F6" w:rsidR="000043F5" w:rsidRPr="005E5541" w:rsidRDefault="000043F5" w:rsidP="000043F5">
      <w:r>
        <w:rPr>
          <w:rFonts w:hint="eastAsia"/>
        </w:rPr>
        <w:t>具备“指标操作员”角色的用户可以</w:t>
      </w:r>
      <w:r w:rsidR="004E7EE3">
        <w:rPr>
          <w:rFonts w:hint="eastAsia"/>
        </w:rPr>
        <w:t>修改待审批的</w:t>
      </w:r>
      <w:r>
        <w:rPr>
          <w:rFonts w:hint="eastAsia"/>
        </w:rPr>
        <w:t>指标</w:t>
      </w:r>
      <w:r w:rsidR="002D70E3">
        <w:rPr>
          <w:rFonts w:hint="eastAsia"/>
        </w:rPr>
        <w:t>归属目录调整请求</w:t>
      </w:r>
      <w:r w:rsidR="004E7EE3">
        <w:rPr>
          <w:rFonts w:hint="eastAsia"/>
        </w:rPr>
        <w:t>。</w:t>
      </w:r>
    </w:p>
    <w:p w14:paraId="6F9EC0AA" w14:textId="77777777" w:rsidR="000043F5" w:rsidRDefault="000043F5" w:rsidP="000043F5">
      <w:pPr>
        <w:pStyle w:val="5"/>
      </w:pPr>
      <w:r>
        <w:rPr>
          <w:rFonts w:hint="eastAsia"/>
        </w:rPr>
        <w:t>业务规则</w:t>
      </w:r>
    </w:p>
    <w:p w14:paraId="7F75173F" w14:textId="77777777" w:rsidR="005934CF" w:rsidRDefault="005934CF" w:rsidP="005934CF">
      <w:pPr>
        <w:pStyle w:val="a5"/>
        <w:numPr>
          <w:ilvl w:val="0"/>
          <w:numId w:val="27"/>
        </w:numPr>
        <w:ind w:firstLineChars="0"/>
      </w:pPr>
      <w:r>
        <w:rPr>
          <w:rFonts w:hint="eastAsia"/>
        </w:rPr>
        <w:t>指标归属目录的调整需要审批才能生效。</w:t>
      </w:r>
    </w:p>
    <w:p w14:paraId="4A09B5C3" w14:textId="77777777" w:rsidR="005934CF" w:rsidRDefault="005934CF" w:rsidP="005934CF">
      <w:pPr>
        <w:pStyle w:val="a5"/>
        <w:numPr>
          <w:ilvl w:val="0"/>
          <w:numId w:val="27"/>
        </w:numPr>
        <w:ind w:firstLineChars="0"/>
      </w:pPr>
      <w:r>
        <w:rPr>
          <w:rFonts w:hint="eastAsia"/>
        </w:rPr>
        <w:t>只能在已生效的指标目录和已生效的指标之间建立或撤销归属关系。</w:t>
      </w:r>
    </w:p>
    <w:p w14:paraId="718EC6A3" w14:textId="77777777" w:rsidR="005934CF" w:rsidRDefault="005934CF" w:rsidP="005934CF">
      <w:pPr>
        <w:pStyle w:val="a5"/>
        <w:numPr>
          <w:ilvl w:val="0"/>
          <w:numId w:val="27"/>
        </w:numPr>
        <w:ind w:firstLineChars="0"/>
      </w:pPr>
      <w:r>
        <w:rPr>
          <w:rFonts w:hint="eastAsia"/>
        </w:rPr>
        <w:t>如果在目录和指标上已经存在未审批的操作，则不允许在他们之间发起指标归属关系调整操作。</w:t>
      </w:r>
    </w:p>
    <w:p w14:paraId="0D676264" w14:textId="77777777" w:rsidR="005934CF" w:rsidRDefault="005934CF" w:rsidP="005934CF">
      <w:pPr>
        <w:pStyle w:val="a5"/>
        <w:numPr>
          <w:ilvl w:val="0"/>
          <w:numId w:val="27"/>
        </w:numPr>
        <w:ind w:firstLineChars="0"/>
      </w:pPr>
      <w:r>
        <w:rPr>
          <w:rFonts w:hint="eastAsia"/>
        </w:rPr>
        <w:t>指标可以同时归属于多个指标目录。</w:t>
      </w:r>
    </w:p>
    <w:p w14:paraId="24A14A28" w14:textId="77777777" w:rsidR="000043F5" w:rsidRDefault="000043F5" w:rsidP="000043F5">
      <w:pPr>
        <w:pStyle w:val="5"/>
      </w:pPr>
      <w:r>
        <w:rPr>
          <w:rFonts w:hint="eastAsia"/>
        </w:rPr>
        <w:t>操作步骤</w:t>
      </w:r>
    </w:p>
    <w:p w14:paraId="351E2D3B" w14:textId="77777777" w:rsidR="005934CF" w:rsidRPr="00C231CA" w:rsidRDefault="005934CF" w:rsidP="005934CF">
      <w:pPr>
        <w:pStyle w:val="a5"/>
        <w:numPr>
          <w:ilvl w:val="0"/>
          <w:numId w:val="30"/>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61B9F2F8" w14:textId="77777777" w:rsidR="005934CF" w:rsidRPr="00C231CA" w:rsidRDefault="005934CF" w:rsidP="005934CF">
      <w:pPr>
        <w:pStyle w:val="a5"/>
        <w:numPr>
          <w:ilvl w:val="0"/>
          <w:numId w:val="30"/>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35AAF953" w14:textId="339FF0ED" w:rsidR="005934CF" w:rsidRDefault="005934CF" w:rsidP="005934CF">
      <w:pPr>
        <w:pStyle w:val="a5"/>
        <w:numPr>
          <w:ilvl w:val="0"/>
          <w:numId w:val="30"/>
        </w:numPr>
        <w:ind w:firstLineChars="0"/>
      </w:pPr>
      <w:r>
        <w:rPr>
          <w:rFonts w:hint="eastAsia"/>
        </w:rPr>
        <w:t>点击“待审批”标签，页面左侧会显示指标目录树，在目录树上点击需要调整所容纳指标的指标目录。</w:t>
      </w:r>
    </w:p>
    <w:p w14:paraId="7B2BA7D6" w14:textId="77777777" w:rsidR="005934CF" w:rsidRDefault="005934CF" w:rsidP="005934CF">
      <w:pPr>
        <w:pStyle w:val="a5"/>
        <w:numPr>
          <w:ilvl w:val="0"/>
          <w:numId w:val="30"/>
        </w:numPr>
        <w:ind w:firstLineChars="0"/>
      </w:pPr>
      <w:r>
        <w:rPr>
          <w:rFonts w:hint="eastAsia"/>
        </w:rPr>
        <w:t>在页面右侧显示这个指标目录所容纳的指标的列表。</w:t>
      </w:r>
    </w:p>
    <w:p w14:paraId="54D2AFE8" w14:textId="77777777" w:rsidR="005934CF" w:rsidRDefault="005934CF" w:rsidP="005934CF">
      <w:pPr>
        <w:pStyle w:val="a5"/>
        <w:numPr>
          <w:ilvl w:val="0"/>
          <w:numId w:val="30"/>
        </w:numPr>
        <w:ind w:firstLineChars="0"/>
      </w:pPr>
      <w:r>
        <w:rPr>
          <w:rFonts w:hint="eastAsia"/>
        </w:rPr>
        <w:t>在指标列表中选择需要从当前目录剔除的指标，点击右上角“删除”按钮即可将这些指标从当前目录剔除。</w:t>
      </w:r>
    </w:p>
    <w:p w14:paraId="31B3382A" w14:textId="77777777" w:rsidR="005934CF" w:rsidRDefault="005934CF" w:rsidP="005934CF">
      <w:pPr>
        <w:pStyle w:val="a5"/>
        <w:numPr>
          <w:ilvl w:val="0"/>
          <w:numId w:val="30"/>
        </w:numPr>
        <w:ind w:firstLineChars="0"/>
      </w:pPr>
      <w:r>
        <w:rPr>
          <w:rFonts w:hint="eastAsia"/>
        </w:rPr>
        <w:t>点击右上角“新增”按钮，系统显示未被当前目录所容纳的指标列表。</w:t>
      </w:r>
    </w:p>
    <w:p w14:paraId="437E77C7" w14:textId="77777777" w:rsidR="005934CF" w:rsidRDefault="005934CF" w:rsidP="005934CF">
      <w:pPr>
        <w:pStyle w:val="a5"/>
        <w:numPr>
          <w:ilvl w:val="0"/>
          <w:numId w:val="30"/>
        </w:numPr>
        <w:ind w:firstLineChars="0"/>
      </w:pPr>
      <w:r>
        <w:rPr>
          <w:rFonts w:hint="eastAsia"/>
        </w:rPr>
        <w:t>在指标列表中选择需要纳入当前指标目录的指标，点击“确定”即将这些指标纳入当前指标目录。</w:t>
      </w:r>
    </w:p>
    <w:p w14:paraId="6A293ED0" w14:textId="07F86D1F" w:rsidR="00023F37" w:rsidRDefault="00023F37" w:rsidP="00023F37">
      <w:pPr>
        <w:pStyle w:val="3"/>
      </w:pPr>
      <w:r>
        <w:rPr>
          <w:rFonts w:hint="eastAsia"/>
        </w:rPr>
        <w:lastRenderedPageBreak/>
        <w:t>重新提交指标目录</w:t>
      </w:r>
      <w:r w:rsidR="00D8773F">
        <w:rPr>
          <w:rFonts w:hint="eastAsia"/>
        </w:rPr>
        <w:t>维护请求</w:t>
      </w:r>
    </w:p>
    <w:p w14:paraId="4B5B9BBC" w14:textId="01FB6368" w:rsidR="00023F37" w:rsidRDefault="00023F37" w:rsidP="00023F37">
      <w:r>
        <w:rPr>
          <w:rFonts w:hint="eastAsia"/>
        </w:rPr>
        <w:t>指标目录维护请求在审批被拒绝之后即进入被拒绝状态，指标操作员可以修改被拒绝</w:t>
      </w:r>
      <w:r w:rsidR="00D8773F">
        <w:rPr>
          <w:rFonts w:hint="eastAsia"/>
        </w:rPr>
        <w:t>的</w:t>
      </w:r>
      <w:r>
        <w:rPr>
          <w:rFonts w:hint="eastAsia"/>
        </w:rPr>
        <w:t>指标目录维护请求的属性，并重新发起维护请求。</w:t>
      </w:r>
    </w:p>
    <w:p w14:paraId="05FC0A30" w14:textId="40A9A2AB" w:rsidR="00AA5F33" w:rsidRDefault="00AA5F33" w:rsidP="00AA5F33">
      <w:r>
        <w:rPr>
          <w:rFonts w:hint="eastAsia"/>
        </w:rPr>
        <w:t>指标目录维护页面的“被拒绝”标签页以指标目录树的形式列出了未通过审批的指标目录维护请求，用户可以点击目录右侧的编辑按钮对这些目录维护请求进行修改，并重新提交审批，也可以通过点击右侧删除按钮删除这些被拒绝的维护请求。</w:t>
      </w:r>
    </w:p>
    <w:p w14:paraId="0BD80DF8" w14:textId="26368826" w:rsidR="00BC7761" w:rsidRPr="008F4A78" w:rsidRDefault="00BC7761" w:rsidP="00BC7761">
      <w:r>
        <w:rPr>
          <w:rFonts w:hint="eastAsia"/>
        </w:rPr>
        <w:t>用户只可以修改并重新提交本部门用户发起的指标目录维护请求。</w:t>
      </w:r>
    </w:p>
    <w:p w14:paraId="445182C7" w14:textId="0762BF58" w:rsidR="00D8773F" w:rsidRDefault="005934CF" w:rsidP="00D8773F">
      <w:pPr>
        <w:pStyle w:val="4"/>
      </w:pPr>
      <w:r>
        <w:rPr>
          <w:rFonts w:hint="eastAsia"/>
        </w:rPr>
        <w:t>修改</w:t>
      </w:r>
      <w:r w:rsidR="00D8773F">
        <w:rPr>
          <w:rFonts w:hint="eastAsia"/>
        </w:rPr>
        <w:t>指标目录维护请求</w:t>
      </w:r>
      <w:r>
        <w:rPr>
          <w:rFonts w:hint="eastAsia"/>
        </w:rPr>
        <w:t>的内容</w:t>
      </w:r>
    </w:p>
    <w:p w14:paraId="3111324A" w14:textId="1E28C692" w:rsidR="00D8773F" w:rsidRPr="005E5541" w:rsidRDefault="00D8773F" w:rsidP="00D8773F">
      <w:r>
        <w:rPr>
          <w:rFonts w:hint="eastAsia"/>
        </w:rPr>
        <w:t>具备“指标操作员”角色的用户可以修改被拒绝的指标目录维护请求</w:t>
      </w:r>
      <w:r w:rsidR="005934CF">
        <w:rPr>
          <w:rFonts w:hint="eastAsia"/>
        </w:rPr>
        <w:t>中的指标目录的</w:t>
      </w:r>
      <w:r>
        <w:rPr>
          <w:rFonts w:hint="eastAsia"/>
        </w:rPr>
        <w:t>属性</w:t>
      </w:r>
      <w:r w:rsidR="005934CF">
        <w:rPr>
          <w:rFonts w:hint="eastAsia"/>
        </w:rPr>
        <w:t>，这些请求修改并提交后，重新成为待审批请求。</w:t>
      </w:r>
    </w:p>
    <w:p w14:paraId="7BC3110E" w14:textId="77777777" w:rsidR="00D8773F" w:rsidRDefault="00D8773F" w:rsidP="00D8773F">
      <w:pPr>
        <w:pStyle w:val="5"/>
      </w:pPr>
      <w:r>
        <w:rPr>
          <w:rFonts w:hint="eastAsia"/>
        </w:rPr>
        <w:t>业务规则</w:t>
      </w:r>
    </w:p>
    <w:p w14:paraId="05722D91" w14:textId="77777777" w:rsidR="00D8773F" w:rsidRDefault="00D8773F" w:rsidP="00D8773F">
      <w:pPr>
        <w:pStyle w:val="a5"/>
        <w:numPr>
          <w:ilvl w:val="0"/>
          <w:numId w:val="25"/>
        </w:numPr>
        <w:ind w:firstLineChars="0"/>
      </w:pPr>
      <w:r>
        <w:rPr>
          <w:rFonts w:hint="eastAsia"/>
        </w:rPr>
        <w:t>指标目录代码不得与已生效和待审批的指标目录重复。</w:t>
      </w:r>
    </w:p>
    <w:p w14:paraId="084AC150" w14:textId="77777777" w:rsidR="00D8773F" w:rsidRDefault="00D8773F" w:rsidP="00D8773F">
      <w:pPr>
        <w:pStyle w:val="a5"/>
        <w:numPr>
          <w:ilvl w:val="0"/>
          <w:numId w:val="25"/>
        </w:numPr>
        <w:ind w:firstLineChars="0"/>
      </w:pPr>
      <w:r>
        <w:rPr>
          <w:rFonts w:hint="eastAsia"/>
        </w:rPr>
        <w:t>同一个指标目录下不可以同时出现指标和子目录，即指标只能位于指标目录树的最下层节点。</w:t>
      </w:r>
    </w:p>
    <w:p w14:paraId="36E6BEEE" w14:textId="77777777" w:rsidR="00D8773F" w:rsidRDefault="00D8773F" w:rsidP="00D8773F">
      <w:pPr>
        <w:pStyle w:val="a5"/>
        <w:numPr>
          <w:ilvl w:val="0"/>
          <w:numId w:val="25"/>
        </w:numPr>
        <w:ind w:firstLineChars="0"/>
      </w:pPr>
      <w:r>
        <w:rPr>
          <w:rFonts w:hint="eastAsia"/>
        </w:rPr>
        <w:t>对指标目录的编辑需要经过审批才会生效。</w:t>
      </w:r>
    </w:p>
    <w:p w14:paraId="4D377206" w14:textId="77777777" w:rsidR="00D8773F" w:rsidRDefault="00D8773F" w:rsidP="00D8773F">
      <w:pPr>
        <w:pStyle w:val="5"/>
      </w:pPr>
      <w:r>
        <w:rPr>
          <w:rFonts w:hint="eastAsia"/>
        </w:rPr>
        <w:t>操作步骤</w:t>
      </w:r>
    </w:p>
    <w:p w14:paraId="631E278B" w14:textId="77777777" w:rsidR="00D8773F" w:rsidRPr="00C231CA" w:rsidRDefault="00D8773F" w:rsidP="00D8773F">
      <w:pPr>
        <w:pStyle w:val="a5"/>
        <w:numPr>
          <w:ilvl w:val="0"/>
          <w:numId w:val="26"/>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16DFF7C2" w14:textId="77777777" w:rsidR="00D8773F" w:rsidRPr="00C231CA" w:rsidRDefault="00D8773F" w:rsidP="00D8773F">
      <w:pPr>
        <w:pStyle w:val="a5"/>
        <w:numPr>
          <w:ilvl w:val="0"/>
          <w:numId w:val="26"/>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29309569" w14:textId="14F4826A" w:rsidR="00D8773F" w:rsidRDefault="00D8773F" w:rsidP="00D8773F">
      <w:pPr>
        <w:pStyle w:val="a5"/>
        <w:numPr>
          <w:ilvl w:val="0"/>
          <w:numId w:val="26"/>
        </w:numPr>
        <w:ind w:firstLineChars="0"/>
      </w:pPr>
      <w:r>
        <w:rPr>
          <w:rFonts w:hint="eastAsia"/>
        </w:rPr>
        <w:t>点击“被拒绝”标签，在页面左侧会显示指标目录树，在目录树上点击需要编辑的指标目录条目右侧的“编辑”图标，打开指标目录编辑窗口。</w:t>
      </w:r>
    </w:p>
    <w:p w14:paraId="47E09F02" w14:textId="77777777" w:rsidR="00D8773F" w:rsidRDefault="00D8773F" w:rsidP="00D8773F">
      <w:pPr>
        <w:pStyle w:val="a5"/>
        <w:numPr>
          <w:ilvl w:val="0"/>
          <w:numId w:val="26"/>
        </w:numPr>
        <w:ind w:firstLineChars="0"/>
      </w:pPr>
      <w:r>
        <w:rPr>
          <w:rFonts w:hint="eastAsia"/>
        </w:rPr>
        <w:t>在指标目录编辑窗口中，输入下列数据：</w:t>
      </w:r>
    </w:p>
    <w:p w14:paraId="0F40DC9B" w14:textId="77777777" w:rsidR="00D8773F" w:rsidRDefault="00D8773F" w:rsidP="00D8773F">
      <w:pPr>
        <w:pStyle w:val="a5"/>
        <w:numPr>
          <w:ilvl w:val="1"/>
          <w:numId w:val="26"/>
        </w:numPr>
        <w:ind w:firstLineChars="0"/>
      </w:pPr>
      <w:r>
        <w:rPr>
          <w:rFonts w:hint="eastAsia"/>
        </w:rPr>
        <w:t>上级目录代码：被编辑的指标目录的上级目录代码，点击该输入域右</w:t>
      </w:r>
      <w:r>
        <w:rPr>
          <w:rFonts w:hint="eastAsia"/>
        </w:rPr>
        <w:lastRenderedPageBreak/>
        <w:t>侧的“重新选择”按钮可以改变上级指标目录。</w:t>
      </w:r>
    </w:p>
    <w:p w14:paraId="465BE7B9" w14:textId="77777777" w:rsidR="00D8773F" w:rsidRDefault="00D8773F" w:rsidP="00D8773F">
      <w:pPr>
        <w:pStyle w:val="a5"/>
        <w:numPr>
          <w:ilvl w:val="1"/>
          <w:numId w:val="26"/>
        </w:numPr>
        <w:ind w:firstLineChars="0"/>
      </w:pPr>
      <w:r>
        <w:rPr>
          <w:rFonts w:hint="eastAsia"/>
        </w:rPr>
        <w:t>上级指标目录名称：与“上级指标目录代码”对应的指标目录名称。</w:t>
      </w:r>
    </w:p>
    <w:p w14:paraId="4ED56DA3" w14:textId="77777777" w:rsidR="00D8773F" w:rsidRDefault="00D8773F" w:rsidP="00D8773F">
      <w:pPr>
        <w:pStyle w:val="a5"/>
        <w:numPr>
          <w:ilvl w:val="1"/>
          <w:numId w:val="26"/>
        </w:numPr>
        <w:ind w:firstLineChars="0"/>
      </w:pPr>
      <w:r>
        <w:rPr>
          <w:rFonts w:hint="eastAsia"/>
        </w:rPr>
        <w:t>指标目录代码：被编辑的指标目录的目录代码。建议指标目录代码采用固定的编码格式或编码规则，以避免给将来的维护造成混乱。指标目录代码不得重复。</w:t>
      </w:r>
    </w:p>
    <w:p w14:paraId="6CDBE05A" w14:textId="77777777" w:rsidR="00D8773F" w:rsidRDefault="00D8773F" w:rsidP="00D8773F">
      <w:pPr>
        <w:pStyle w:val="a5"/>
        <w:numPr>
          <w:ilvl w:val="1"/>
          <w:numId w:val="26"/>
        </w:numPr>
        <w:ind w:firstLineChars="0"/>
      </w:pPr>
      <w:r>
        <w:rPr>
          <w:rFonts w:hint="eastAsia"/>
        </w:rPr>
        <w:t>指标目录名称：被编辑的指标目录的显示名称。建议指标目录的名称不要重复，以避免混乱和误解。</w:t>
      </w:r>
    </w:p>
    <w:p w14:paraId="4A3ACA3D" w14:textId="77777777" w:rsidR="00D8773F" w:rsidRDefault="00D8773F" w:rsidP="00D8773F">
      <w:pPr>
        <w:pStyle w:val="a5"/>
        <w:numPr>
          <w:ilvl w:val="1"/>
          <w:numId w:val="26"/>
        </w:numPr>
        <w:ind w:firstLineChars="0"/>
      </w:pPr>
      <w:r>
        <w:rPr>
          <w:rFonts w:hint="eastAsia"/>
        </w:rPr>
        <w:t>目录显示顺序：被编辑的目录在上级目录下的显示顺序编号。在指标目录中，所有子目录按照显示顺序号从小到大依次排列。</w:t>
      </w:r>
    </w:p>
    <w:p w14:paraId="4C6D7594" w14:textId="77777777" w:rsidR="00D8773F" w:rsidRDefault="00D8773F" w:rsidP="00D8773F">
      <w:pPr>
        <w:pStyle w:val="a5"/>
        <w:numPr>
          <w:ilvl w:val="1"/>
          <w:numId w:val="26"/>
        </w:numPr>
        <w:ind w:firstLineChars="0"/>
      </w:pPr>
      <w:r>
        <w:rPr>
          <w:rFonts w:hint="eastAsia"/>
        </w:rPr>
        <w:t>指标目录描述：为指标目录提供额外的描述信息，如该目录的用途，修订历史等。</w:t>
      </w:r>
    </w:p>
    <w:p w14:paraId="1E448C6E" w14:textId="77777777" w:rsidR="00D8773F" w:rsidRDefault="00D8773F" w:rsidP="00D8773F">
      <w:pPr>
        <w:pStyle w:val="a5"/>
        <w:numPr>
          <w:ilvl w:val="0"/>
          <w:numId w:val="26"/>
        </w:numPr>
        <w:ind w:firstLineChars="0"/>
      </w:pPr>
      <w:r>
        <w:rPr>
          <w:rFonts w:hint="eastAsia"/>
        </w:rPr>
        <w:t>点击“确定”按钮保存已修改的指标目录信息。</w:t>
      </w:r>
    </w:p>
    <w:p w14:paraId="6112B61D" w14:textId="528AF465" w:rsidR="00D8773F" w:rsidRDefault="005934CF" w:rsidP="00D8773F">
      <w:pPr>
        <w:pStyle w:val="4"/>
      </w:pPr>
      <w:r>
        <w:rPr>
          <w:rFonts w:hint="eastAsia"/>
        </w:rPr>
        <w:t>指标归属目录调整请求的修改</w:t>
      </w:r>
    </w:p>
    <w:p w14:paraId="25E15087" w14:textId="1802FACE" w:rsidR="00D8773F" w:rsidRPr="005E5541" w:rsidRDefault="00D8773F" w:rsidP="00D8773F">
      <w:r>
        <w:rPr>
          <w:rFonts w:hint="eastAsia"/>
        </w:rPr>
        <w:t>具备“指标操作员”角色的用户可以修改被拒绝的</w:t>
      </w:r>
      <w:r w:rsidR="005934CF">
        <w:rPr>
          <w:rFonts w:hint="eastAsia"/>
        </w:rPr>
        <w:t>指标归属目录调整</w:t>
      </w:r>
      <w:r>
        <w:rPr>
          <w:rFonts w:hint="eastAsia"/>
        </w:rPr>
        <w:t>请求</w:t>
      </w:r>
      <w:r w:rsidR="005934CF">
        <w:rPr>
          <w:rFonts w:hint="eastAsia"/>
        </w:rPr>
        <w:t>，这些请求修改并提交后，重新成为待审批请求。</w:t>
      </w:r>
    </w:p>
    <w:p w14:paraId="4FDB044A" w14:textId="77777777" w:rsidR="00D8773F" w:rsidRDefault="00D8773F" w:rsidP="00D8773F">
      <w:pPr>
        <w:pStyle w:val="5"/>
      </w:pPr>
      <w:r>
        <w:rPr>
          <w:rFonts w:hint="eastAsia"/>
        </w:rPr>
        <w:t>业务规则</w:t>
      </w:r>
    </w:p>
    <w:p w14:paraId="20405C08" w14:textId="2B8527D9" w:rsidR="00D8773F" w:rsidRDefault="00D8773F" w:rsidP="00D8773F">
      <w:pPr>
        <w:pStyle w:val="a5"/>
        <w:numPr>
          <w:ilvl w:val="0"/>
          <w:numId w:val="27"/>
        </w:numPr>
        <w:ind w:firstLineChars="0"/>
      </w:pPr>
      <w:r>
        <w:rPr>
          <w:rFonts w:hint="eastAsia"/>
        </w:rPr>
        <w:t>指标</w:t>
      </w:r>
      <w:r w:rsidR="005934CF">
        <w:rPr>
          <w:rFonts w:hint="eastAsia"/>
        </w:rPr>
        <w:t>归属目录</w:t>
      </w:r>
      <w:r>
        <w:rPr>
          <w:rFonts w:hint="eastAsia"/>
        </w:rPr>
        <w:t>的调整需要审批才能生效。</w:t>
      </w:r>
    </w:p>
    <w:p w14:paraId="60176DE1" w14:textId="01BA59AF" w:rsidR="00D8773F" w:rsidRDefault="00D8773F" w:rsidP="00D8773F">
      <w:pPr>
        <w:pStyle w:val="a5"/>
        <w:numPr>
          <w:ilvl w:val="0"/>
          <w:numId w:val="27"/>
        </w:numPr>
        <w:ind w:firstLineChars="0"/>
      </w:pPr>
      <w:r>
        <w:rPr>
          <w:rFonts w:hint="eastAsia"/>
        </w:rPr>
        <w:t>只能在已生效的指标目录和已生效的指标之间建立或撤销</w:t>
      </w:r>
      <w:r w:rsidR="005934CF">
        <w:rPr>
          <w:rFonts w:hint="eastAsia"/>
        </w:rPr>
        <w:t>归属</w:t>
      </w:r>
      <w:r>
        <w:rPr>
          <w:rFonts w:hint="eastAsia"/>
        </w:rPr>
        <w:t>关系。</w:t>
      </w:r>
    </w:p>
    <w:p w14:paraId="7DDF3BCF" w14:textId="3D1EF909" w:rsidR="00D8773F" w:rsidRDefault="00D8773F" w:rsidP="00D8773F">
      <w:pPr>
        <w:pStyle w:val="a5"/>
        <w:numPr>
          <w:ilvl w:val="0"/>
          <w:numId w:val="27"/>
        </w:numPr>
        <w:ind w:firstLineChars="0"/>
      </w:pPr>
      <w:r>
        <w:rPr>
          <w:rFonts w:hint="eastAsia"/>
        </w:rPr>
        <w:t>如果在目录和指标上已经存在未审批的操作，则不允许</w:t>
      </w:r>
      <w:r w:rsidR="005934CF">
        <w:rPr>
          <w:rFonts w:hint="eastAsia"/>
        </w:rPr>
        <w:t>在他们之间</w:t>
      </w:r>
      <w:r>
        <w:rPr>
          <w:rFonts w:hint="eastAsia"/>
        </w:rPr>
        <w:t>发起指标</w:t>
      </w:r>
      <w:r w:rsidR="005934CF">
        <w:rPr>
          <w:rFonts w:hint="eastAsia"/>
        </w:rPr>
        <w:t>归属关系</w:t>
      </w:r>
      <w:r>
        <w:rPr>
          <w:rFonts w:hint="eastAsia"/>
        </w:rPr>
        <w:t>调整操作。</w:t>
      </w:r>
    </w:p>
    <w:p w14:paraId="6844B00C" w14:textId="2BEA5786" w:rsidR="005934CF" w:rsidRDefault="005934CF" w:rsidP="00D8773F">
      <w:pPr>
        <w:pStyle w:val="a5"/>
        <w:numPr>
          <w:ilvl w:val="0"/>
          <w:numId w:val="27"/>
        </w:numPr>
        <w:ind w:firstLineChars="0"/>
      </w:pPr>
      <w:r>
        <w:rPr>
          <w:rFonts w:hint="eastAsia"/>
        </w:rPr>
        <w:t>指标可以同时归属于多个指标目录。</w:t>
      </w:r>
    </w:p>
    <w:p w14:paraId="780663B0" w14:textId="77777777" w:rsidR="00D8773F" w:rsidRDefault="00D8773F" w:rsidP="00D8773F">
      <w:pPr>
        <w:pStyle w:val="5"/>
      </w:pPr>
      <w:r>
        <w:rPr>
          <w:rFonts w:hint="eastAsia"/>
        </w:rPr>
        <w:t>操作步骤</w:t>
      </w:r>
    </w:p>
    <w:p w14:paraId="19EA8865" w14:textId="77777777" w:rsidR="005934CF" w:rsidRPr="00C231CA" w:rsidRDefault="005934CF" w:rsidP="005934CF">
      <w:pPr>
        <w:pStyle w:val="a5"/>
        <w:numPr>
          <w:ilvl w:val="0"/>
          <w:numId w:val="31"/>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557F4B6E" w14:textId="77777777" w:rsidR="005934CF" w:rsidRPr="00C231CA" w:rsidRDefault="005934CF" w:rsidP="005934CF">
      <w:pPr>
        <w:pStyle w:val="a5"/>
        <w:numPr>
          <w:ilvl w:val="0"/>
          <w:numId w:val="31"/>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0F7D9268" w14:textId="32CAE183" w:rsidR="005934CF" w:rsidRDefault="005934CF" w:rsidP="005934CF">
      <w:pPr>
        <w:pStyle w:val="a5"/>
        <w:numPr>
          <w:ilvl w:val="0"/>
          <w:numId w:val="31"/>
        </w:numPr>
        <w:ind w:firstLineChars="0"/>
      </w:pPr>
      <w:r>
        <w:rPr>
          <w:rFonts w:hint="eastAsia"/>
        </w:rPr>
        <w:t>点击“被拒绝”标签，页面左侧会显示指标目录树，在目录树上点击需</w:t>
      </w:r>
      <w:r>
        <w:rPr>
          <w:rFonts w:hint="eastAsia"/>
        </w:rPr>
        <w:lastRenderedPageBreak/>
        <w:t>要调整所容纳指标的指标目录。</w:t>
      </w:r>
    </w:p>
    <w:p w14:paraId="5F665248" w14:textId="77777777" w:rsidR="005934CF" w:rsidRDefault="005934CF" w:rsidP="005934CF">
      <w:pPr>
        <w:pStyle w:val="a5"/>
        <w:numPr>
          <w:ilvl w:val="0"/>
          <w:numId w:val="31"/>
        </w:numPr>
        <w:ind w:firstLineChars="0"/>
      </w:pPr>
      <w:r>
        <w:rPr>
          <w:rFonts w:hint="eastAsia"/>
        </w:rPr>
        <w:t>在页面右侧显示这个指标目录所容纳的指标的列表。</w:t>
      </w:r>
    </w:p>
    <w:p w14:paraId="736F7E54" w14:textId="77777777" w:rsidR="005934CF" w:rsidRDefault="005934CF" w:rsidP="005934CF">
      <w:pPr>
        <w:pStyle w:val="a5"/>
        <w:numPr>
          <w:ilvl w:val="0"/>
          <w:numId w:val="31"/>
        </w:numPr>
        <w:ind w:firstLineChars="0"/>
      </w:pPr>
      <w:r>
        <w:rPr>
          <w:rFonts w:hint="eastAsia"/>
        </w:rPr>
        <w:t>在指标列表中选择需要从当前目录剔除的指标，点击右上角“删除”按钮即可将这些指标从当前目录剔除。</w:t>
      </w:r>
    </w:p>
    <w:p w14:paraId="174E451E" w14:textId="77777777" w:rsidR="005934CF" w:rsidRDefault="005934CF" w:rsidP="005934CF">
      <w:pPr>
        <w:pStyle w:val="a5"/>
        <w:numPr>
          <w:ilvl w:val="0"/>
          <w:numId w:val="31"/>
        </w:numPr>
        <w:ind w:firstLineChars="0"/>
      </w:pPr>
      <w:r>
        <w:rPr>
          <w:rFonts w:hint="eastAsia"/>
        </w:rPr>
        <w:t>点击右上角“新增”按钮，系统显示未被当前目录所容纳的指标列表。</w:t>
      </w:r>
    </w:p>
    <w:p w14:paraId="30BE5941" w14:textId="77777777" w:rsidR="005934CF" w:rsidRDefault="005934CF" w:rsidP="005934CF">
      <w:pPr>
        <w:pStyle w:val="a5"/>
        <w:numPr>
          <w:ilvl w:val="0"/>
          <w:numId w:val="31"/>
        </w:numPr>
        <w:ind w:firstLineChars="0"/>
      </w:pPr>
      <w:r>
        <w:rPr>
          <w:rFonts w:hint="eastAsia"/>
        </w:rPr>
        <w:t>在指标列表中选择需要纳入当前指标目录的指标，点击“确定”即将这些指标纳入当前指标目录。</w:t>
      </w:r>
    </w:p>
    <w:p w14:paraId="6C85D160" w14:textId="2480B5E9" w:rsidR="00251A82" w:rsidRDefault="00251A82" w:rsidP="00A966D4">
      <w:pPr>
        <w:pStyle w:val="3"/>
      </w:pPr>
      <w:r>
        <w:rPr>
          <w:rFonts w:hint="eastAsia"/>
        </w:rPr>
        <w:t>指标目录审核</w:t>
      </w:r>
    </w:p>
    <w:p w14:paraId="78CF7AC4" w14:textId="7D8099F5" w:rsidR="00FF11DE" w:rsidRDefault="00FF11DE" w:rsidP="00FF11DE">
      <w:pPr>
        <w:pStyle w:val="4"/>
      </w:pPr>
      <w:r>
        <w:rPr>
          <w:rFonts w:hint="eastAsia"/>
        </w:rPr>
        <w:t>指标目录</w:t>
      </w:r>
      <w:r w:rsidR="00F72D86">
        <w:rPr>
          <w:rFonts w:hint="eastAsia"/>
        </w:rPr>
        <w:t>维护</w:t>
      </w:r>
      <w:r>
        <w:rPr>
          <w:rFonts w:hint="eastAsia"/>
        </w:rPr>
        <w:t>审核</w:t>
      </w:r>
    </w:p>
    <w:p w14:paraId="568DB1DB" w14:textId="157F2AE4" w:rsidR="00FF11DE" w:rsidRDefault="00FF11DE" w:rsidP="00FF11DE">
      <w:r>
        <w:rPr>
          <w:rFonts w:hint="eastAsia"/>
        </w:rPr>
        <w:t>具备“指标管理员”角色的用户可以对指标目录的变化进行审批。指标目录的变化包括指标目录的新建、删除、属性的修改，以及指标目录在目录树中的位置移动（修改指标目录的上级目录）。</w:t>
      </w:r>
    </w:p>
    <w:p w14:paraId="4A9D344F" w14:textId="061A5A2E" w:rsidR="00FF11DE" w:rsidRDefault="00FF11DE" w:rsidP="00FF11DE">
      <w:pPr>
        <w:pStyle w:val="5"/>
      </w:pPr>
      <w:r>
        <w:rPr>
          <w:rFonts w:hint="eastAsia"/>
        </w:rPr>
        <w:t>业务规则</w:t>
      </w:r>
    </w:p>
    <w:p w14:paraId="248CEDBB" w14:textId="7B39B570" w:rsidR="00FF11DE" w:rsidRDefault="004315D4" w:rsidP="00FF11DE">
      <w:pPr>
        <w:pStyle w:val="a5"/>
        <w:numPr>
          <w:ilvl w:val="0"/>
          <w:numId w:val="12"/>
        </w:numPr>
        <w:ind w:firstLineChars="0"/>
      </w:pPr>
      <w:r>
        <w:rPr>
          <w:rFonts w:hint="eastAsia"/>
        </w:rPr>
        <w:t>指标目录的审批必须逐级进行，</w:t>
      </w:r>
      <w:r w:rsidR="00914E78">
        <w:rPr>
          <w:rFonts w:hint="eastAsia"/>
        </w:rPr>
        <w:t>被审批的指标目录的上级目录必须是已经审批通过或已经生效的指标目录</w:t>
      </w:r>
      <w:r w:rsidR="00FF11DE">
        <w:rPr>
          <w:rFonts w:hint="eastAsia"/>
        </w:rPr>
        <w:t>。</w:t>
      </w:r>
    </w:p>
    <w:p w14:paraId="4D88D269" w14:textId="325CB2CE" w:rsidR="00FF11DE" w:rsidRDefault="00754511" w:rsidP="00FF11DE">
      <w:pPr>
        <w:pStyle w:val="a5"/>
        <w:numPr>
          <w:ilvl w:val="0"/>
          <w:numId w:val="12"/>
        </w:numPr>
        <w:ind w:firstLineChars="0"/>
      </w:pPr>
      <w:r>
        <w:rPr>
          <w:rFonts w:hint="eastAsia"/>
        </w:rPr>
        <w:t>审核通过的指标目录进入生效状态，可以被指标系统用户浏览和使用。</w:t>
      </w:r>
    </w:p>
    <w:p w14:paraId="2B662472" w14:textId="1511E88F" w:rsidR="00754511" w:rsidRDefault="00754511" w:rsidP="00FF11DE">
      <w:pPr>
        <w:pStyle w:val="a5"/>
        <w:numPr>
          <w:ilvl w:val="0"/>
          <w:numId w:val="12"/>
        </w:numPr>
        <w:ind w:firstLineChars="0"/>
      </w:pPr>
      <w:r>
        <w:rPr>
          <w:rFonts w:hint="eastAsia"/>
        </w:rPr>
        <w:t>审核未通过的指标目录（以及与指标的关联关系）进入被拒绝状态，指标操作员可以修改这些被拒绝的指标目录重新提交审批。</w:t>
      </w:r>
    </w:p>
    <w:p w14:paraId="6B1365C0" w14:textId="2C031538" w:rsidR="00BC7761" w:rsidRDefault="00BC7761" w:rsidP="00FF11DE">
      <w:pPr>
        <w:pStyle w:val="a5"/>
        <w:numPr>
          <w:ilvl w:val="0"/>
          <w:numId w:val="12"/>
        </w:numPr>
        <w:ind w:firstLineChars="0"/>
      </w:pPr>
      <w:r>
        <w:rPr>
          <w:rFonts w:hint="eastAsia"/>
        </w:rPr>
        <w:t>用户只可以审核本部门指标操作员提交的指标目录维护请求。</w:t>
      </w:r>
    </w:p>
    <w:p w14:paraId="3C0249E3" w14:textId="36D8115C" w:rsidR="00FF11DE" w:rsidRDefault="00F72D86" w:rsidP="00F72D86">
      <w:pPr>
        <w:pStyle w:val="5"/>
      </w:pPr>
      <w:r>
        <w:rPr>
          <w:rFonts w:hint="eastAsia"/>
        </w:rPr>
        <w:t>操作步骤</w:t>
      </w:r>
    </w:p>
    <w:p w14:paraId="000A1055" w14:textId="77777777" w:rsidR="00F72D86" w:rsidRPr="00C231CA" w:rsidRDefault="00F72D86" w:rsidP="00F72D86">
      <w:pPr>
        <w:pStyle w:val="a5"/>
        <w:numPr>
          <w:ilvl w:val="0"/>
          <w:numId w:val="29"/>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1D214C32" w14:textId="1617DA9C" w:rsidR="00F72D86" w:rsidRPr="00C231CA" w:rsidRDefault="00F72D86" w:rsidP="00F72D86">
      <w:pPr>
        <w:pStyle w:val="a5"/>
        <w:numPr>
          <w:ilvl w:val="0"/>
          <w:numId w:val="29"/>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w:t>
      </w:r>
      <w:r>
        <w:rPr>
          <w:rFonts w:hint="eastAsia"/>
        </w:rPr>
        <w:t>审批</w:t>
      </w:r>
      <w:r w:rsidRPr="00893A0A">
        <w:rPr>
          <w:rFonts w:hint="eastAsia"/>
        </w:rPr>
        <w:t>”。</w:t>
      </w:r>
    </w:p>
    <w:p w14:paraId="2174E04D" w14:textId="724C4C9A" w:rsidR="00F72D86" w:rsidRDefault="00F72D86" w:rsidP="00F72D86">
      <w:pPr>
        <w:pStyle w:val="a5"/>
        <w:numPr>
          <w:ilvl w:val="0"/>
          <w:numId w:val="29"/>
        </w:numPr>
        <w:ind w:firstLineChars="0"/>
      </w:pPr>
      <w:r>
        <w:rPr>
          <w:rFonts w:hint="eastAsia"/>
        </w:rPr>
        <w:t>点击“待审批”标签，在页面左侧会显示指标目录树，在目录树上点击需要审批的指标目录条目右侧的“审批”图标，打开指标目录审批窗口。</w:t>
      </w:r>
    </w:p>
    <w:p w14:paraId="7423B65D" w14:textId="5DF61867" w:rsidR="00F72D86" w:rsidRDefault="00F72D86" w:rsidP="00F72D86">
      <w:pPr>
        <w:pStyle w:val="a5"/>
        <w:numPr>
          <w:ilvl w:val="0"/>
          <w:numId w:val="29"/>
        </w:numPr>
        <w:ind w:firstLineChars="0"/>
      </w:pPr>
      <w:r>
        <w:rPr>
          <w:rFonts w:hint="eastAsia"/>
        </w:rPr>
        <w:t>检查指标目录的各项属性是否正确，如无问题，点击“审批通过”，否则</w:t>
      </w:r>
      <w:r>
        <w:rPr>
          <w:rFonts w:hint="eastAsia"/>
        </w:rPr>
        <w:lastRenderedPageBreak/>
        <w:t>点击“审批拒绝”。</w:t>
      </w:r>
    </w:p>
    <w:p w14:paraId="1A1EB9B6" w14:textId="429CEC57" w:rsidR="00F72D86" w:rsidRDefault="00F72D86" w:rsidP="00F72D86">
      <w:pPr>
        <w:pStyle w:val="4"/>
      </w:pPr>
      <w:r>
        <w:rPr>
          <w:rFonts w:hint="eastAsia"/>
        </w:rPr>
        <w:t>指标</w:t>
      </w:r>
      <w:r w:rsidR="001E2762">
        <w:rPr>
          <w:rFonts w:hint="eastAsia"/>
        </w:rPr>
        <w:t>归属</w:t>
      </w:r>
      <w:r>
        <w:rPr>
          <w:rFonts w:hint="eastAsia"/>
        </w:rPr>
        <w:t>关系审核</w:t>
      </w:r>
    </w:p>
    <w:p w14:paraId="2492E99C" w14:textId="028DF760" w:rsidR="00F72D86" w:rsidRDefault="00F72D86" w:rsidP="00F72D86">
      <w:r>
        <w:rPr>
          <w:rFonts w:hint="eastAsia"/>
        </w:rPr>
        <w:t>具备“指标管理员”角色的用户可以对指标目录与</w:t>
      </w:r>
      <w:r w:rsidR="007B13F6">
        <w:rPr>
          <w:rFonts w:hint="eastAsia"/>
        </w:rPr>
        <w:t>指标的</w:t>
      </w:r>
      <w:r w:rsidR="001E2762">
        <w:rPr>
          <w:rFonts w:hint="eastAsia"/>
        </w:rPr>
        <w:t>归属</w:t>
      </w:r>
      <w:r w:rsidR="007B13F6">
        <w:rPr>
          <w:rFonts w:hint="eastAsia"/>
        </w:rPr>
        <w:t>关系</w:t>
      </w:r>
      <w:r>
        <w:rPr>
          <w:rFonts w:hint="eastAsia"/>
        </w:rPr>
        <w:t>进行审批。</w:t>
      </w:r>
    </w:p>
    <w:p w14:paraId="68960067" w14:textId="77777777" w:rsidR="000A6FC7" w:rsidRDefault="000A6FC7" w:rsidP="000A6FC7">
      <w:pPr>
        <w:pStyle w:val="5"/>
      </w:pPr>
      <w:r>
        <w:rPr>
          <w:rFonts w:hint="eastAsia"/>
        </w:rPr>
        <w:t>业务规则</w:t>
      </w:r>
    </w:p>
    <w:p w14:paraId="5D9A4CC7" w14:textId="30463C43" w:rsidR="000A6FC7" w:rsidRDefault="000A6FC7" w:rsidP="000A6FC7">
      <w:pPr>
        <w:pStyle w:val="a5"/>
        <w:numPr>
          <w:ilvl w:val="0"/>
          <w:numId w:val="32"/>
        </w:numPr>
        <w:ind w:firstLineChars="0"/>
      </w:pPr>
      <w:r>
        <w:rPr>
          <w:rFonts w:hint="eastAsia"/>
        </w:rPr>
        <w:t>对一个指标目录的指标归属关系的调整请求只能全部通过或全部拒绝。</w:t>
      </w:r>
    </w:p>
    <w:p w14:paraId="03805493" w14:textId="5F6149E5" w:rsidR="000A6FC7" w:rsidRDefault="000A6FC7" w:rsidP="000A6FC7">
      <w:pPr>
        <w:pStyle w:val="a5"/>
        <w:numPr>
          <w:ilvl w:val="0"/>
          <w:numId w:val="32"/>
        </w:numPr>
        <w:ind w:firstLineChars="0"/>
      </w:pPr>
      <w:r>
        <w:rPr>
          <w:rFonts w:hint="eastAsia"/>
        </w:rPr>
        <w:t>审核通过的指标归属关系进入生效状态，可以被指标系统用户浏览和使用。</w:t>
      </w:r>
    </w:p>
    <w:p w14:paraId="6D393C8E" w14:textId="15B004FF" w:rsidR="000A6FC7" w:rsidRDefault="000A6FC7" w:rsidP="000A6FC7">
      <w:pPr>
        <w:pStyle w:val="a5"/>
        <w:numPr>
          <w:ilvl w:val="0"/>
          <w:numId w:val="32"/>
        </w:numPr>
        <w:ind w:firstLineChars="0"/>
      </w:pPr>
      <w:r>
        <w:rPr>
          <w:rFonts w:hint="eastAsia"/>
        </w:rPr>
        <w:t>审核未通过的指标归属关系进入被拒绝状态，指标操作员可以修改这些被拒绝的指标归属关系重新提交审批。</w:t>
      </w:r>
    </w:p>
    <w:p w14:paraId="01061520" w14:textId="77777777" w:rsidR="00BC7761" w:rsidRDefault="00BC7761" w:rsidP="00BC7761">
      <w:pPr>
        <w:pStyle w:val="a5"/>
        <w:numPr>
          <w:ilvl w:val="0"/>
          <w:numId w:val="32"/>
        </w:numPr>
        <w:ind w:firstLineChars="0"/>
      </w:pPr>
      <w:r>
        <w:rPr>
          <w:rFonts w:hint="eastAsia"/>
        </w:rPr>
        <w:t>用户只可以审核本部门指标操作员提交的指标目录维护请求。</w:t>
      </w:r>
    </w:p>
    <w:p w14:paraId="47D4F36B" w14:textId="77777777" w:rsidR="000A6FC7" w:rsidRDefault="000A6FC7" w:rsidP="000A6FC7">
      <w:pPr>
        <w:pStyle w:val="5"/>
      </w:pPr>
      <w:r>
        <w:rPr>
          <w:rFonts w:hint="eastAsia"/>
        </w:rPr>
        <w:t>操作步骤</w:t>
      </w:r>
    </w:p>
    <w:p w14:paraId="4F8B35FF" w14:textId="77777777" w:rsidR="000A6FC7" w:rsidRPr="00C231CA" w:rsidRDefault="000A6FC7" w:rsidP="000A6FC7">
      <w:pPr>
        <w:pStyle w:val="a5"/>
        <w:numPr>
          <w:ilvl w:val="0"/>
          <w:numId w:val="33"/>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2AA36795" w14:textId="77777777" w:rsidR="000A6FC7" w:rsidRPr="00C231CA" w:rsidRDefault="000A6FC7" w:rsidP="000A6FC7">
      <w:pPr>
        <w:pStyle w:val="a5"/>
        <w:numPr>
          <w:ilvl w:val="0"/>
          <w:numId w:val="33"/>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w:t>
      </w:r>
      <w:r>
        <w:rPr>
          <w:rFonts w:hint="eastAsia"/>
        </w:rPr>
        <w:t>审批</w:t>
      </w:r>
      <w:r w:rsidRPr="00893A0A">
        <w:rPr>
          <w:rFonts w:hint="eastAsia"/>
        </w:rPr>
        <w:t>”。</w:t>
      </w:r>
    </w:p>
    <w:p w14:paraId="59C980D7" w14:textId="6079D926" w:rsidR="000A6FC7" w:rsidRDefault="000A6FC7" w:rsidP="000A6FC7">
      <w:pPr>
        <w:pStyle w:val="a5"/>
        <w:numPr>
          <w:ilvl w:val="0"/>
          <w:numId w:val="33"/>
        </w:numPr>
        <w:ind w:firstLineChars="0"/>
      </w:pPr>
      <w:r>
        <w:rPr>
          <w:rFonts w:hint="eastAsia"/>
        </w:rPr>
        <w:t>点击“待审批”标签，在页面左侧会显示指标目录树，在目录树上点击标记为“指标归属关系调整”的指标目录维护请求，页面右侧显示等待审批的指标归属关系调整列表，包括新纳入的指标和需剔除的指标。</w:t>
      </w:r>
    </w:p>
    <w:p w14:paraId="22609D69" w14:textId="0D5D27A6" w:rsidR="000A6FC7" w:rsidRDefault="000A6FC7" w:rsidP="000A6FC7">
      <w:pPr>
        <w:pStyle w:val="a5"/>
        <w:numPr>
          <w:ilvl w:val="0"/>
          <w:numId w:val="33"/>
        </w:numPr>
        <w:ind w:firstLineChars="0"/>
      </w:pPr>
      <w:r>
        <w:rPr>
          <w:rFonts w:hint="eastAsia"/>
        </w:rPr>
        <w:t>检查指标归属关系的变化是否正确，如无问题，点击“审批通过”，否则点击“审批拒绝”。</w:t>
      </w:r>
    </w:p>
    <w:p w14:paraId="234914D3" w14:textId="77777777" w:rsidR="00F72D86" w:rsidRPr="000A6FC7" w:rsidRDefault="00F72D86" w:rsidP="00F72D86"/>
    <w:p w14:paraId="614466BD" w14:textId="353EA4C2" w:rsidR="00251A82" w:rsidRDefault="00251A82" w:rsidP="00A966D4">
      <w:pPr>
        <w:pStyle w:val="3"/>
      </w:pPr>
      <w:r>
        <w:rPr>
          <w:rFonts w:hint="eastAsia"/>
        </w:rPr>
        <w:t>指标维护</w:t>
      </w:r>
    </w:p>
    <w:p w14:paraId="3F437800" w14:textId="0F9BF1A6" w:rsidR="00092187" w:rsidRPr="00092187" w:rsidRDefault="00092187" w:rsidP="00092187">
      <w:r>
        <w:rPr>
          <w:rFonts w:hint="eastAsia"/>
        </w:rPr>
        <w:t>具备指标操作员角色的用户可以使用指标维护功能。指标维护包括新增指标、修改指标配置及删除指标。</w:t>
      </w:r>
    </w:p>
    <w:p w14:paraId="746A35EC" w14:textId="2AC74C4C" w:rsidR="00010720" w:rsidRDefault="00010720" w:rsidP="00010720">
      <w:pPr>
        <w:pStyle w:val="4"/>
      </w:pPr>
      <w:r>
        <w:rPr>
          <w:rFonts w:hint="eastAsia"/>
        </w:rPr>
        <w:lastRenderedPageBreak/>
        <w:t>基础指标的配置</w:t>
      </w:r>
    </w:p>
    <w:p w14:paraId="3AC6D062" w14:textId="2C021ABE" w:rsidR="003A641B" w:rsidRDefault="003A641B" w:rsidP="003A641B">
      <w:r>
        <w:rPr>
          <w:rFonts w:hint="eastAsia"/>
        </w:rPr>
        <w:t>基础指标是仅</w:t>
      </w:r>
      <w:r w:rsidR="00173889">
        <w:rPr>
          <w:rFonts w:hint="eastAsia"/>
        </w:rPr>
        <w:t>通过对</w:t>
      </w:r>
      <w:r>
        <w:rPr>
          <w:rFonts w:hint="eastAsia"/>
        </w:rPr>
        <w:t>指标数据源</w:t>
      </w:r>
      <w:r w:rsidR="00173889">
        <w:rPr>
          <w:rFonts w:hint="eastAsia"/>
        </w:rPr>
        <w:t>查询就可以直接得到的指标</w:t>
      </w:r>
      <w:r>
        <w:rPr>
          <w:rFonts w:hint="eastAsia"/>
        </w:rPr>
        <w:t>。</w:t>
      </w:r>
      <w:r w:rsidR="00173889">
        <w:rPr>
          <w:rFonts w:hint="eastAsia"/>
        </w:rPr>
        <w:t>用户需要为基础指标配置指标数据源的查询语句和参数。</w:t>
      </w:r>
    </w:p>
    <w:p w14:paraId="44680E08" w14:textId="41337272" w:rsidR="003A641B" w:rsidRDefault="003A641B" w:rsidP="003A641B">
      <w:pPr>
        <w:pStyle w:val="5"/>
      </w:pPr>
      <w:r>
        <w:rPr>
          <w:rFonts w:hint="eastAsia"/>
        </w:rPr>
        <w:t>业务规则</w:t>
      </w:r>
    </w:p>
    <w:p w14:paraId="6DBA4864" w14:textId="17C6E7AC" w:rsidR="003A641B" w:rsidRDefault="003A641B" w:rsidP="0040493E">
      <w:pPr>
        <w:pStyle w:val="a5"/>
        <w:numPr>
          <w:ilvl w:val="0"/>
          <w:numId w:val="34"/>
        </w:numPr>
        <w:ind w:firstLineChars="0"/>
      </w:pPr>
      <w:r>
        <w:rPr>
          <w:rFonts w:hint="eastAsia"/>
        </w:rPr>
        <w:t>基础指标的属性</w:t>
      </w:r>
    </w:p>
    <w:tbl>
      <w:tblPr>
        <w:tblStyle w:val="a6"/>
        <w:tblW w:w="0" w:type="auto"/>
        <w:tblLook w:val="04A0" w:firstRow="1" w:lastRow="0" w:firstColumn="1" w:lastColumn="0" w:noHBand="0" w:noVBand="1"/>
      </w:tblPr>
      <w:tblGrid>
        <w:gridCol w:w="1838"/>
        <w:gridCol w:w="851"/>
        <w:gridCol w:w="2126"/>
        <w:gridCol w:w="3481"/>
      </w:tblGrid>
      <w:tr w:rsidR="00FE03D5" w:rsidRPr="0040493E" w14:paraId="622A7CA5" w14:textId="77777777" w:rsidTr="007836F4">
        <w:tc>
          <w:tcPr>
            <w:tcW w:w="1838" w:type="dxa"/>
            <w:shd w:val="clear" w:color="auto" w:fill="F2F2F2" w:themeFill="background1" w:themeFillShade="F2"/>
          </w:tcPr>
          <w:p w14:paraId="6C0A726F" w14:textId="4DF9FCEA" w:rsidR="00FE03D5" w:rsidRPr="007836F4" w:rsidRDefault="00FE03D5" w:rsidP="0040493E">
            <w:pPr>
              <w:spacing w:line="240" w:lineRule="auto"/>
              <w:ind w:firstLine="0"/>
              <w:rPr>
                <w:b/>
                <w:bCs/>
                <w:sz w:val="21"/>
                <w:szCs w:val="21"/>
              </w:rPr>
            </w:pPr>
            <w:r w:rsidRPr="007836F4">
              <w:rPr>
                <w:rFonts w:hint="eastAsia"/>
                <w:b/>
                <w:bCs/>
                <w:sz w:val="21"/>
                <w:szCs w:val="21"/>
              </w:rPr>
              <w:t>属性名称</w:t>
            </w:r>
          </w:p>
        </w:tc>
        <w:tc>
          <w:tcPr>
            <w:tcW w:w="851" w:type="dxa"/>
            <w:shd w:val="clear" w:color="auto" w:fill="F2F2F2" w:themeFill="background1" w:themeFillShade="F2"/>
          </w:tcPr>
          <w:p w14:paraId="67D500D6" w14:textId="79143650" w:rsidR="00FE03D5" w:rsidRPr="007836F4" w:rsidRDefault="0040493E" w:rsidP="0040493E">
            <w:pPr>
              <w:spacing w:line="240" w:lineRule="auto"/>
              <w:ind w:firstLine="0"/>
              <w:rPr>
                <w:b/>
                <w:bCs/>
                <w:sz w:val="21"/>
                <w:szCs w:val="21"/>
              </w:rPr>
            </w:pPr>
            <w:r w:rsidRPr="007836F4">
              <w:rPr>
                <w:rFonts w:hint="eastAsia"/>
                <w:b/>
                <w:bCs/>
                <w:sz w:val="21"/>
                <w:szCs w:val="21"/>
              </w:rPr>
              <w:t>必须</w:t>
            </w:r>
          </w:p>
        </w:tc>
        <w:tc>
          <w:tcPr>
            <w:tcW w:w="2126" w:type="dxa"/>
            <w:shd w:val="clear" w:color="auto" w:fill="F2F2F2" w:themeFill="background1" w:themeFillShade="F2"/>
          </w:tcPr>
          <w:p w14:paraId="718DFCF6" w14:textId="33EF1953" w:rsidR="00FE03D5" w:rsidRPr="007836F4" w:rsidRDefault="00FE03D5" w:rsidP="0040493E">
            <w:pPr>
              <w:spacing w:line="240" w:lineRule="auto"/>
              <w:ind w:firstLine="0"/>
              <w:rPr>
                <w:b/>
                <w:bCs/>
                <w:sz w:val="21"/>
                <w:szCs w:val="21"/>
              </w:rPr>
            </w:pPr>
            <w:r w:rsidRPr="007836F4">
              <w:rPr>
                <w:rFonts w:hint="eastAsia"/>
                <w:b/>
                <w:bCs/>
                <w:sz w:val="21"/>
                <w:szCs w:val="21"/>
              </w:rPr>
              <w:t>格式</w:t>
            </w:r>
          </w:p>
        </w:tc>
        <w:tc>
          <w:tcPr>
            <w:tcW w:w="3481" w:type="dxa"/>
            <w:shd w:val="clear" w:color="auto" w:fill="F2F2F2" w:themeFill="background1" w:themeFillShade="F2"/>
          </w:tcPr>
          <w:p w14:paraId="6F2E66CB" w14:textId="5DE062F3" w:rsidR="00FE03D5" w:rsidRPr="007836F4" w:rsidRDefault="00FE03D5" w:rsidP="0040493E">
            <w:pPr>
              <w:spacing w:line="240" w:lineRule="auto"/>
              <w:ind w:firstLine="0"/>
              <w:rPr>
                <w:b/>
                <w:bCs/>
                <w:sz w:val="21"/>
                <w:szCs w:val="21"/>
              </w:rPr>
            </w:pPr>
            <w:r w:rsidRPr="007836F4">
              <w:rPr>
                <w:rFonts w:hint="eastAsia"/>
                <w:b/>
                <w:bCs/>
                <w:sz w:val="21"/>
                <w:szCs w:val="21"/>
              </w:rPr>
              <w:t>说明</w:t>
            </w:r>
          </w:p>
        </w:tc>
      </w:tr>
      <w:tr w:rsidR="00FE03D5" w:rsidRPr="0040493E" w14:paraId="3B69A5F9" w14:textId="77777777" w:rsidTr="0011797E">
        <w:tc>
          <w:tcPr>
            <w:tcW w:w="1838" w:type="dxa"/>
          </w:tcPr>
          <w:p w14:paraId="12FCAC5F" w14:textId="7BD16031" w:rsidR="00FE03D5" w:rsidRPr="0040493E" w:rsidRDefault="0040493E" w:rsidP="0040493E">
            <w:pPr>
              <w:spacing w:line="240" w:lineRule="auto"/>
              <w:ind w:firstLine="0"/>
              <w:rPr>
                <w:sz w:val="21"/>
                <w:szCs w:val="21"/>
              </w:rPr>
            </w:pPr>
            <w:r w:rsidRPr="0040493E">
              <w:rPr>
                <w:rFonts w:hint="eastAsia"/>
                <w:sz w:val="21"/>
                <w:szCs w:val="21"/>
              </w:rPr>
              <w:t>指标代码</w:t>
            </w:r>
          </w:p>
        </w:tc>
        <w:tc>
          <w:tcPr>
            <w:tcW w:w="851" w:type="dxa"/>
          </w:tcPr>
          <w:p w14:paraId="026D779B" w14:textId="2E6BE59A" w:rsidR="00FE03D5"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3C922689" w14:textId="19A6DCC4" w:rsidR="00FE03D5" w:rsidRPr="0040493E" w:rsidRDefault="0040493E" w:rsidP="0040493E">
            <w:pPr>
              <w:spacing w:line="240" w:lineRule="auto"/>
              <w:ind w:firstLine="0"/>
              <w:rPr>
                <w:sz w:val="21"/>
                <w:szCs w:val="21"/>
              </w:rPr>
            </w:pPr>
            <w:r w:rsidRPr="0040493E">
              <w:rPr>
                <w:rFonts w:hint="eastAsia"/>
                <w:sz w:val="21"/>
                <w:szCs w:val="21"/>
              </w:rPr>
              <w:t>字母开头，不得包含除字母，数字和下划线外的其他字符，最大长度为</w:t>
            </w:r>
            <w:r w:rsidRPr="0040493E">
              <w:rPr>
                <w:rFonts w:hint="eastAsia"/>
                <w:sz w:val="21"/>
                <w:szCs w:val="21"/>
              </w:rPr>
              <w:t>1</w:t>
            </w:r>
            <w:r w:rsidRPr="0040493E">
              <w:rPr>
                <w:sz w:val="21"/>
                <w:szCs w:val="21"/>
              </w:rPr>
              <w:t>0</w:t>
            </w:r>
            <w:r w:rsidRPr="0040493E">
              <w:rPr>
                <w:rFonts w:hint="eastAsia"/>
                <w:sz w:val="21"/>
                <w:szCs w:val="21"/>
              </w:rPr>
              <w:t>个字符。</w:t>
            </w:r>
          </w:p>
        </w:tc>
        <w:tc>
          <w:tcPr>
            <w:tcW w:w="3481" w:type="dxa"/>
          </w:tcPr>
          <w:p w14:paraId="4DDD3C93" w14:textId="7BC73CEB" w:rsidR="00FE03D5" w:rsidRPr="0040493E" w:rsidRDefault="0040493E" w:rsidP="0040493E">
            <w:pPr>
              <w:spacing w:line="240" w:lineRule="auto"/>
              <w:ind w:firstLine="0"/>
              <w:rPr>
                <w:sz w:val="21"/>
                <w:szCs w:val="21"/>
              </w:rPr>
            </w:pPr>
            <w:r w:rsidRPr="0040493E">
              <w:rPr>
                <w:rFonts w:hint="eastAsia"/>
                <w:sz w:val="21"/>
                <w:szCs w:val="21"/>
              </w:rPr>
              <w:t>可以用来唯一确定一个指标（包括基础指标和衍生指标）的代码</w:t>
            </w:r>
          </w:p>
        </w:tc>
      </w:tr>
      <w:tr w:rsidR="00FE03D5" w:rsidRPr="0040493E" w14:paraId="08CF857C" w14:textId="77777777" w:rsidTr="0011797E">
        <w:tc>
          <w:tcPr>
            <w:tcW w:w="1838" w:type="dxa"/>
          </w:tcPr>
          <w:p w14:paraId="5F1121BD" w14:textId="2C21E305" w:rsidR="00FE03D5" w:rsidRPr="0040493E" w:rsidRDefault="0040493E" w:rsidP="0040493E">
            <w:pPr>
              <w:spacing w:line="240" w:lineRule="auto"/>
              <w:ind w:firstLine="0"/>
              <w:rPr>
                <w:sz w:val="21"/>
                <w:szCs w:val="21"/>
              </w:rPr>
            </w:pPr>
            <w:r w:rsidRPr="0040493E">
              <w:rPr>
                <w:rFonts w:hint="eastAsia"/>
                <w:sz w:val="21"/>
                <w:szCs w:val="21"/>
              </w:rPr>
              <w:t>指标名称</w:t>
            </w:r>
          </w:p>
        </w:tc>
        <w:tc>
          <w:tcPr>
            <w:tcW w:w="851" w:type="dxa"/>
          </w:tcPr>
          <w:p w14:paraId="2F483929" w14:textId="37C864C2" w:rsidR="00FE03D5"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00C5AA26" w14:textId="77777777" w:rsidR="00FE03D5" w:rsidRPr="0040493E" w:rsidRDefault="00FE03D5" w:rsidP="0040493E">
            <w:pPr>
              <w:spacing w:line="240" w:lineRule="auto"/>
              <w:ind w:firstLine="0"/>
              <w:rPr>
                <w:sz w:val="21"/>
                <w:szCs w:val="21"/>
              </w:rPr>
            </w:pPr>
          </w:p>
        </w:tc>
        <w:tc>
          <w:tcPr>
            <w:tcW w:w="3481" w:type="dxa"/>
          </w:tcPr>
          <w:p w14:paraId="3A1D1586" w14:textId="24BAC411" w:rsidR="00FE03D5" w:rsidRPr="0040493E" w:rsidRDefault="0040493E" w:rsidP="0040493E">
            <w:pPr>
              <w:spacing w:line="240" w:lineRule="auto"/>
              <w:ind w:firstLine="0"/>
              <w:rPr>
                <w:sz w:val="21"/>
                <w:szCs w:val="21"/>
              </w:rPr>
            </w:pPr>
            <w:r w:rsidRPr="0040493E">
              <w:rPr>
                <w:rFonts w:hint="eastAsia"/>
                <w:sz w:val="21"/>
                <w:szCs w:val="21"/>
              </w:rPr>
              <w:t>指标的中文名称</w:t>
            </w:r>
          </w:p>
        </w:tc>
      </w:tr>
      <w:tr w:rsidR="00FE03D5" w:rsidRPr="0040493E" w14:paraId="54EC10FF" w14:textId="77777777" w:rsidTr="0011797E">
        <w:tc>
          <w:tcPr>
            <w:tcW w:w="1838" w:type="dxa"/>
          </w:tcPr>
          <w:p w14:paraId="1C408FC9" w14:textId="6AA71E2A" w:rsidR="00FE03D5" w:rsidRPr="0040493E" w:rsidRDefault="0040493E" w:rsidP="0040493E">
            <w:pPr>
              <w:spacing w:line="240" w:lineRule="auto"/>
              <w:ind w:firstLine="0"/>
              <w:rPr>
                <w:sz w:val="21"/>
                <w:szCs w:val="21"/>
              </w:rPr>
            </w:pPr>
            <w:r w:rsidRPr="0040493E">
              <w:rPr>
                <w:rFonts w:hint="eastAsia"/>
                <w:sz w:val="21"/>
                <w:szCs w:val="21"/>
              </w:rPr>
              <w:t>指标类型</w:t>
            </w:r>
          </w:p>
        </w:tc>
        <w:tc>
          <w:tcPr>
            <w:tcW w:w="851" w:type="dxa"/>
          </w:tcPr>
          <w:p w14:paraId="73D8CC29" w14:textId="4557458B" w:rsidR="00FE03D5"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5F1D3F4C" w14:textId="77777777" w:rsidR="00FE03D5" w:rsidRPr="0040493E" w:rsidRDefault="00FE03D5" w:rsidP="0040493E">
            <w:pPr>
              <w:spacing w:line="240" w:lineRule="auto"/>
              <w:ind w:firstLine="0"/>
              <w:rPr>
                <w:sz w:val="21"/>
                <w:szCs w:val="21"/>
              </w:rPr>
            </w:pPr>
          </w:p>
        </w:tc>
        <w:tc>
          <w:tcPr>
            <w:tcW w:w="3481" w:type="dxa"/>
          </w:tcPr>
          <w:p w14:paraId="001230F0" w14:textId="18210FF1" w:rsidR="00FE03D5" w:rsidRPr="0040493E" w:rsidRDefault="0040493E" w:rsidP="0040493E">
            <w:pPr>
              <w:spacing w:line="240" w:lineRule="auto"/>
              <w:ind w:firstLine="0"/>
              <w:rPr>
                <w:sz w:val="21"/>
                <w:szCs w:val="21"/>
              </w:rPr>
            </w:pPr>
            <w:r w:rsidRPr="0040493E">
              <w:rPr>
                <w:rFonts w:hint="eastAsia"/>
                <w:sz w:val="21"/>
                <w:szCs w:val="21"/>
              </w:rPr>
              <w:t>可以选择基础指标或衍生指标</w:t>
            </w:r>
          </w:p>
        </w:tc>
      </w:tr>
      <w:tr w:rsidR="00FE03D5" w:rsidRPr="0040493E" w14:paraId="625A7E03" w14:textId="77777777" w:rsidTr="0011797E">
        <w:tc>
          <w:tcPr>
            <w:tcW w:w="1838" w:type="dxa"/>
          </w:tcPr>
          <w:p w14:paraId="7F54EE1C" w14:textId="58484AFE" w:rsidR="00FE03D5" w:rsidRPr="0040493E" w:rsidRDefault="0040493E" w:rsidP="0040493E">
            <w:pPr>
              <w:spacing w:line="240" w:lineRule="auto"/>
              <w:ind w:firstLine="0"/>
              <w:rPr>
                <w:sz w:val="21"/>
                <w:szCs w:val="21"/>
              </w:rPr>
            </w:pPr>
            <w:r w:rsidRPr="0040493E">
              <w:rPr>
                <w:rFonts w:hint="eastAsia"/>
                <w:sz w:val="21"/>
                <w:szCs w:val="21"/>
              </w:rPr>
              <w:t>指标单位</w:t>
            </w:r>
          </w:p>
        </w:tc>
        <w:tc>
          <w:tcPr>
            <w:tcW w:w="851" w:type="dxa"/>
          </w:tcPr>
          <w:p w14:paraId="783FB017" w14:textId="4013BFA3" w:rsidR="00FE03D5"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3E534F60" w14:textId="77777777" w:rsidR="00FE03D5" w:rsidRPr="0040493E" w:rsidRDefault="00FE03D5" w:rsidP="0040493E">
            <w:pPr>
              <w:spacing w:line="240" w:lineRule="auto"/>
              <w:ind w:firstLine="0"/>
              <w:rPr>
                <w:sz w:val="21"/>
                <w:szCs w:val="21"/>
              </w:rPr>
            </w:pPr>
          </w:p>
        </w:tc>
        <w:tc>
          <w:tcPr>
            <w:tcW w:w="3481" w:type="dxa"/>
          </w:tcPr>
          <w:p w14:paraId="1D18FACE" w14:textId="2F5D00CE" w:rsidR="00FE03D5" w:rsidRPr="0040493E" w:rsidRDefault="0040493E" w:rsidP="0040493E">
            <w:pPr>
              <w:spacing w:line="240" w:lineRule="auto"/>
              <w:ind w:firstLine="0"/>
              <w:rPr>
                <w:sz w:val="21"/>
                <w:szCs w:val="21"/>
              </w:rPr>
            </w:pPr>
            <w:bookmarkStart w:id="1" w:name="_Hlk50453045"/>
            <w:r w:rsidRPr="0040493E">
              <w:rPr>
                <w:rFonts w:hint="eastAsia"/>
                <w:sz w:val="21"/>
                <w:szCs w:val="21"/>
              </w:rPr>
              <w:t>指标数据的单位名称，如米、小时、元等</w:t>
            </w:r>
            <w:bookmarkEnd w:id="1"/>
          </w:p>
        </w:tc>
      </w:tr>
      <w:tr w:rsidR="0040493E" w:rsidRPr="0040493E" w14:paraId="061523CB" w14:textId="77777777" w:rsidTr="0011797E">
        <w:tc>
          <w:tcPr>
            <w:tcW w:w="1838" w:type="dxa"/>
          </w:tcPr>
          <w:p w14:paraId="203AFC36" w14:textId="330431E6" w:rsidR="0040493E" w:rsidRPr="0040493E" w:rsidRDefault="0040493E" w:rsidP="0040493E">
            <w:pPr>
              <w:spacing w:line="240" w:lineRule="auto"/>
              <w:ind w:firstLine="0"/>
              <w:rPr>
                <w:sz w:val="21"/>
                <w:szCs w:val="21"/>
              </w:rPr>
            </w:pPr>
            <w:r w:rsidRPr="0040493E">
              <w:rPr>
                <w:rFonts w:hint="eastAsia"/>
                <w:sz w:val="21"/>
                <w:szCs w:val="21"/>
              </w:rPr>
              <w:t>指标计算周期</w:t>
            </w:r>
          </w:p>
        </w:tc>
        <w:tc>
          <w:tcPr>
            <w:tcW w:w="851" w:type="dxa"/>
          </w:tcPr>
          <w:p w14:paraId="11EA6A94" w14:textId="50AB9765" w:rsidR="0040493E"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690763C4" w14:textId="77777777" w:rsidR="0040493E" w:rsidRPr="0040493E" w:rsidRDefault="0040493E" w:rsidP="0040493E">
            <w:pPr>
              <w:spacing w:line="240" w:lineRule="auto"/>
              <w:ind w:firstLine="0"/>
              <w:rPr>
                <w:sz w:val="21"/>
                <w:szCs w:val="21"/>
              </w:rPr>
            </w:pPr>
          </w:p>
        </w:tc>
        <w:tc>
          <w:tcPr>
            <w:tcW w:w="3481" w:type="dxa"/>
          </w:tcPr>
          <w:p w14:paraId="5B8B324A" w14:textId="6B1D6768" w:rsidR="0040493E" w:rsidRPr="0040493E" w:rsidRDefault="0040493E" w:rsidP="0040493E">
            <w:pPr>
              <w:spacing w:line="240" w:lineRule="auto"/>
              <w:ind w:firstLine="0"/>
              <w:rPr>
                <w:sz w:val="21"/>
                <w:szCs w:val="21"/>
              </w:rPr>
            </w:pPr>
            <w:r w:rsidRPr="0040493E">
              <w:rPr>
                <w:rFonts w:hint="eastAsia"/>
                <w:sz w:val="21"/>
                <w:szCs w:val="21"/>
              </w:rPr>
              <w:t>表示指标数据的更新时间间隔，可以是天、周、月等</w:t>
            </w:r>
          </w:p>
        </w:tc>
      </w:tr>
      <w:tr w:rsidR="0040493E" w:rsidRPr="0040493E" w14:paraId="27290874" w14:textId="77777777" w:rsidTr="0011797E">
        <w:tc>
          <w:tcPr>
            <w:tcW w:w="1838" w:type="dxa"/>
          </w:tcPr>
          <w:p w14:paraId="0339A65B" w14:textId="4B127489" w:rsidR="0040493E" w:rsidRPr="0040493E" w:rsidRDefault="0040493E" w:rsidP="0040493E">
            <w:pPr>
              <w:spacing w:line="240" w:lineRule="auto"/>
              <w:ind w:firstLine="0"/>
              <w:rPr>
                <w:sz w:val="21"/>
                <w:szCs w:val="21"/>
              </w:rPr>
            </w:pPr>
            <w:r w:rsidRPr="0040493E">
              <w:rPr>
                <w:rFonts w:hint="eastAsia"/>
                <w:sz w:val="21"/>
                <w:szCs w:val="21"/>
              </w:rPr>
              <w:t>指标可见范围</w:t>
            </w:r>
          </w:p>
        </w:tc>
        <w:tc>
          <w:tcPr>
            <w:tcW w:w="851" w:type="dxa"/>
          </w:tcPr>
          <w:p w14:paraId="55AFA6B5" w14:textId="61DBECF5" w:rsidR="0040493E"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4E9B49B1" w14:textId="77777777" w:rsidR="0040493E" w:rsidRPr="0040493E" w:rsidRDefault="0040493E" w:rsidP="0040493E">
            <w:pPr>
              <w:spacing w:line="240" w:lineRule="auto"/>
              <w:ind w:firstLine="0"/>
              <w:rPr>
                <w:sz w:val="21"/>
                <w:szCs w:val="21"/>
              </w:rPr>
            </w:pPr>
          </w:p>
        </w:tc>
        <w:tc>
          <w:tcPr>
            <w:tcW w:w="3481" w:type="dxa"/>
          </w:tcPr>
          <w:p w14:paraId="3666F746" w14:textId="50C7970C" w:rsidR="0040493E" w:rsidRPr="0040493E" w:rsidRDefault="0040493E" w:rsidP="0040493E">
            <w:pPr>
              <w:spacing w:line="240" w:lineRule="auto"/>
              <w:ind w:firstLine="0"/>
              <w:rPr>
                <w:sz w:val="21"/>
                <w:szCs w:val="21"/>
              </w:rPr>
            </w:pPr>
            <w:r w:rsidRPr="0040493E">
              <w:rPr>
                <w:rFonts w:hint="eastAsia"/>
                <w:sz w:val="21"/>
                <w:szCs w:val="21"/>
              </w:rPr>
              <w:t>可以选择公开指标或私有指标，公开指标为所有部门用户都可见的指标，私有指标只对创建该指标的部门的用户可见。</w:t>
            </w:r>
          </w:p>
        </w:tc>
      </w:tr>
      <w:tr w:rsidR="0040493E" w:rsidRPr="0040493E" w14:paraId="6F7B9E12" w14:textId="77777777" w:rsidTr="0011797E">
        <w:tc>
          <w:tcPr>
            <w:tcW w:w="1838" w:type="dxa"/>
          </w:tcPr>
          <w:p w14:paraId="4C03625B" w14:textId="4E7FD894" w:rsidR="0040493E" w:rsidRPr="0040493E" w:rsidRDefault="0040493E" w:rsidP="0040493E">
            <w:pPr>
              <w:spacing w:line="240" w:lineRule="auto"/>
              <w:ind w:firstLine="0"/>
              <w:rPr>
                <w:sz w:val="21"/>
                <w:szCs w:val="21"/>
              </w:rPr>
            </w:pPr>
            <w:r w:rsidRPr="0040493E">
              <w:rPr>
                <w:rFonts w:hint="eastAsia"/>
                <w:sz w:val="21"/>
                <w:szCs w:val="21"/>
              </w:rPr>
              <w:t>指标描述</w:t>
            </w:r>
          </w:p>
        </w:tc>
        <w:tc>
          <w:tcPr>
            <w:tcW w:w="851" w:type="dxa"/>
          </w:tcPr>
          <w:p w14:paraId="38E110FB" w14:textId="29823960" w:rsidR="0040493E" w:rsidRPr="0040493E" w:rsidRDefault="0040493E" w:rsidP="0040493E">
            <w:pPr>
              <w:spacing w:line="240" w:lineRule="auto"/>
              <w:ind w:firstLine="0"/>
              <w:rPr>
                <w:sz w:val="21"/>
                <w:szCs w:val="21"/>
              </w:rPr>
            </w:pPr>
            <w:r>
              <w:rPr>
                <w:rFonts w:hint="eastAsia"/>
                <w:sz w:val="21"/>
                <w:szCs w:val="21"/>
              </w:rPr>
              <w:t>否</w:t>
            </w:r>
          </w:p>
        </w:tc>
        <w:tc>
          <w:tcPr>
            <w:tcW w:w="2126" w:type="dxa"/>
          </w:tcPr>
          <w:p w14:paraId="2D553172" w14:textId="77777777" w:rsidR="0040493E" w:rsidRPr="0040493E" w:rsidRDefault="0040493E" w:rsidP="0040493E">
            <w:pPr>
              <w:spacing w:line="240" w:lineRule="auto"/>
              <w:ind w:firstLine="0"/>
              <w:rPr>
                <w:sz w:val="21"/>
                <w:szCs w:val="21"/>
              </w:rPr>
            </w:pPr>
          </w:p>
        </w:tc>
        <w:tc>
          <w:tcPr>
            <w:tcW w:w="3481" w:type="dxa"/>
          </w:tcPr>
          <w:p w14:paraId="3856A819" w14:textId="58BFB384" w:rsidR="0040493E" w:rsidRPr="0040493E" w:rsidRDefault="0040493E" w:rsidP="0040493E">
            <w:pPr>
              <w:spacing w:line="240" w:lineRule="auto"/>
              <w:ind w:firstLine="0"/>
              <w:rPr>
                <w:sz w:val="21"/>
                <w:szCs w:val="21"/>
              </w:rPr>
            </w:pPr>
            <w:r w:rsidRPr="0040493E">
              <w:rPr>
                <w:rFonts w:hint="eastAsia"/>
                <w:sz w:val="21"/>
                <w:szCs w:val="21"/>
              </w:rPr>
              <w:t>提供对指标用途、统计口径、修改历史等的说明信息。</w:t>
            </w:r>
          </w:p>
        </w:tc>
      </w:tr>
      <w:tr w:rsidR="0040493E" w:rsidRPr="0040493E" w14:paraId="68E2CA8D" w14:textId="77777777" w:rsidTr="0011797E">
        <w:tc>
          <w:tcPr>
            <w:tcW w:w="1838" w:type="dxa"/>
          </w:tcPr>
          <w:p w14:paraId="6C0E4585" w14:textId="5F8178A2" w:rsidR="0040493E" w:rsidRPr="0040493E" w:rsidRDefault="0040493E" w:rsidP="0040493E">
            <w:pPr>
              <w:spacing w:line="240" w:lineRule="auto"/>
              <w:ind w:firstLine="0"/>
              <w:rPr>
                <w:sz w:val="21"/>
                <w:szCs w:val="21"/>
              </w:rPr>
            </w:pPr>
            <w:r w:rsidRPr="0040493E">
              <w:rPr>
                <w:rFonts w:hint="eastAsia"/>
                <w:sz w:val="21"/>
                <w:szCs w:val="21"/>
              </w:rPr>
              <w:t>指标数据源</w:t>
            </w:r>
          </w:p>
        </w:tc>
        <w:tc>
          <w:tcPr>
            <w:tcW w:w="851" w:type="dxa"/>
          </w:tcPr>
          <w:p w14:paraId="7A8DFF5E" w14:textId="4D1E6917" w:rsidR="0040493E"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348AA353" w14:textId="77777777" w:rsidR="0040493E" w:rsidRPr="0040493E" w:rsidRDefault="0040493E" w:rsidP="0040493E">
            <w:pPr>
              <w:spacing w:line="240" w:lineRule="auto"/>
              <w:ind w:firstLine="0"/>
              <w:rPr>
                <w:sz w:val="21"/>
                <w:szCs w:val="21"/>
              </w:rPr>
            </w:pPr>
          </w:p>
        </w:tc>
        <w:tc>
          <w:tcPr>
            <w:tcW w:w="3481" w:type="dxa"/>
          </w:tcPr>
          <w:p w14:paraId="45A86977" w14:textId="052FF554" w:rsidR="0040493E" w:rsidRPr="0040493E" w:rsidRDefault="0040493E" w:rsidP="0040493E">
            <w:pPr>
              <w:spacing w:line="240" w:lineRule="auto"/>
              <w:ind w:firstLine="0"/>
              <w:rPr>
                <w:sz w:val="21"/>
                <w:szCs w:val="21"/>
              </w:rPr>
            </w:pPr>
            <w:r w:rsidRPr="0040493E">
              <w:rPr>
                <w:rFonts w:hint="eastAsia"/>
                <w:sz w:val="21"/>
                <w:szCs w:val="21"/>
              </w:rPr>
              <w:t>指标数据的来源数据库</w:t>
            </w:r>
          </w:p>
        </w:tc>
      </w:tr>
      <w:tr w:rsidR="0040493E" w:rsidRPr="0040493E" w14:paraId="67CE5AE9" w14:textId="77777777" w:rsidTr="0011797E">
        <w:tc>
          <w:tcPr>
            <w:tcW w:w="1838" w:type="dxa"/>
          </w:tcPr>
          <w:p w14:paraId="145F3F30" w14:textId="245EA972" w:rsidR="0040493E" w:rsidRPr="0040493E" w:rsidRDefault="0040493E" w:rsidP="0040493E">
            <w:pPr>
              <w:spacing w:line="240" w:lineRule="auto"/>
              <w:ind w:firstLine="0"/>
              <w:rPr>
                <w:sz w:val="21"/>
                <w:szCs w:val="21"/>
              </w:rPr>
            </w:pPr>
            <w:r w:rsidRPr="0040493E">
              <w:rPr>
                <w:rFonts w:hint="eastAsia"/>
                <w:sz w:val="21"/>
                <w:szCs w:val="21"/>
              </w:rPr>
              <w:t>指标查询语句</w:t>
            </w:r>
          </w:p>
        </w:tc>
        <w:tc>
          <w:tcPr>
            <w:tcW w:w="851" w:type="dxa"/>
          </w:tcPr>
          <w:p w14:paraId="2507D69A" w14:textId="22B27B63" w:rsidR="0040493E"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38C09455" w14:textId="77777777" w:rsidR="0040493E" w:rsidRPr="0040493E" w:rsidRDefault="0040493E" w:rsidP="0040493E">
            <w:pPr>
              <w:spacing w:line="240" w:lineRule="auto"/>
              <w:ind w:firstLine="0"/>
              <w:rPr>
                <w:sz w:val="21"/>
                <w:szCs w:val="21"/>
              </w:rPr>
            </w:pPr>
          </w:p>
        </w:tc>
        <w:tc>
          <w:tcPr>
            <w:tcW w:w="3481" w:type="dxa"/>
          </w:tcPr>
          <w:p w14:paraId="4F07582B" w14:textId="0F45C34F" w:rsidR="0040493E" w:rsidRPr="0040493E" w:rsidRDefault="0040493E" w:rsidP="0040493E">
            <w:pPr>
              <w:spacing w:line="240" w:lineRule="auto"/>
              <w:ind w:firstLine="0"/>
              <w:rPr>
                <w:sz w:val="21"/>
                <w:szCs w:val="21"/>
              </w:rPr>
            </w:pPr>
            <w:r w:rsidRPr="0040493E">
              <w:rPr>
                <w:rFonts w:hint="eastAsia"/>
                <w:sz w:val="21"/>
                <w:szCs w:val="21"/>
              </w:rPr>
              <w:t>对指标数据源进行查询的</w:t>
            </w:r>
            <w:r w:rsidRPr="0040493E">
              <w:rPr>
                <w:rFonts w:hint="eastAsia"/>
                <w:sz w:val="21"/>
                <w:szCs w:val="21"/>
              </w:rPr>
              <w:t>SQL</w:t>
            </w:r>
            <w:r w:rsidRPr="0040493E">
              <w:rPr>
                <w:rFonts w:hint="eastAsia"/>
                <w:sz w:val="21"/>
                <w:szCs w:val="21"/>
              </w:rPr>
              <w:t>语句模板，模板中的参数将在执行该语句之前被替换为具体的值。</w:t>
            </w:r>
            <w:r w:rsidRPr="0040493E">
              <w:rPr>
                <w:rFonts w:hint="eastAsia"/>
                <w:sz w:val="21"/>
                <w:szCs w:val="21"/>
              </w:rPr>
              <w:t>SQL</w:t>
            </w:r>
            <w:r w:rsidRPr="0040493E">
              <w:rPr>
                <w:rFonts w:hint="eastAsia"/>
                <w:sz w:val="21"/>
                <w:szCs w:val="21"/>
              </w:rPr>
              <w:t>语句的执行结果将用于指标的计算。</w:t>
            </w:r>
          </w:p>
        </w:tc>
      </w:tr>
      <w:tr w:rsidR="0040493E" w:rsidRPr="0040493E" w14:paraId="0E159352" w14:textId="77777777" w:rsidTr="0011797E">
        <w:tc>
          <w:tcPr>
            <w:tcW w:w="1838" w:type="dxa"/>
          </w:tcPr>
          <w:p w14:paraId="0A404472" w14:textId="5139217F" w:rsidR="0040493E" w:rsidRPr="0040493E" w:rsidRDefault="0040493E" w:rsidP="0040493E">
            <w:pPr>
              <w:spacing w:line="240" w:lineRule="auto"/>
              <w:ind w:firstLine="0"/>
              <w:rPr>
                <w:sz w:val="21"/>
                <w:szCs w:val="21"/>
              </w:rPr>
            </w:pPr>
            <w:r w:rsidRPr="0040493E">
              <w:rPr>
                <w:rFonts w:hint="eastAsia"/>
                <w:sz w:val="21"/>
                <w:szCs w:val="21"/>
              </w:rPr>
              <w:t>指标维度</w:t>
            </w:r>
          </w:p>
        </w:tc>
        <w:tc>
          <w:tcPr>
            <w:tcW w:w="851" w:type="dxa"/>
          </w:tcPr>
          <w:p w14:paraId="5E8E73BF" w14:textId="34344B40" w:rsidR="0040493E"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19FB5848" w14:textId="77777777" w:rsidR="0040493E" w:rsidRPr="0040493E" w:rsidRDefault="0040493E" w:rsidP="0040493E">
            <w:pPr>
              <w:spacing w:line="240" w:lineRule="auto"/>
              <w:ind w:firstLine="0"/>
              <w:rPr>
                <w:sz w:val="21"/>
                <w:szCs w:val="21"/>
              </w:rPr>
            </w:pPr>
          </w:p>
        </w:tc>
        <w:tc>
          <w:tcPr>
            <w:tcW w:w="3481" w:type="dxa"/>
          </w:tcPr>
          <w:p w14:paraId="5A76793A" w14:textId="35F5A2B2" w:rsidR="0040493E" w:rsidRPr="0040493E" w:rsidRDefault="0040493E" w:rsidP="0040493E">
            <w:pPr>
              <w:spacing w:line="240" w:lineRule="auto"/>
              <w:ind w:firstLine="0"/>
              <w:rPr>
                <w:sz w:val="21"/>
                <w:szCs w:val="21"/>
              </w:rPr>
            </w:pPr>
            <w:r w:rsidRPr="0040493E">
              <w:rPr>
                <w:rFonts w:hint="eastAsia"/>
                <w:sz w:val="21"/>
                <w:szCs w:val="21"/>
              </w:rPr>
              <w:t>定义了指标数据的属性，指标维度需要在维度管理模块中定义。</w:t>
            </w:r>
            <w:r w:rsidR="00C55538">
              <w:rPr>
                <w:rFonts w:hint="eastAsia"/>
                <w:sz w:val="21"/>
                <w:szCs w:val="21"/>
              </w:rPr>
              <w:t>用户需要为指标所拥有的每个维度指定上卷方式，上卷方式决定了指标数据按维度汇总时的汇总计算方式。</w:t>
            </w:r>
          </w:p>
        </w:tc>
      </w:tr>
    </w:tbl>
    <w:p w14:paraId="4742514C" w14:textId="3E436FA6" w:rsidR="00C55538" w:rsidRDefault="00C55538" w:rsidP="007836F4">
      <w:pPr>
        <w:pStyle w:val="a5"/>
        <w:numPr>
          <w:ilvl w:val="0"/>
          <w:numId w:val="34"/>
        </w:numPr>
        <w:ind w:firstLineChars="0"/>
      </w:pPr>
      <w:r>
        <w:rPr>
          <w:rFonts w:hint="eastAsia"/>
        </w:rPr>
        <w:t>具备指标操作员角色的用户可以进行指标的维护。</w:t>
      </w:r>
    </w:p>
    <w:p w14:paraId="36ABB632" w14:textId="0A2EFA3B" w:rsidR="00FE03D5" w:rsidRDefault="00C55538" w:rsidP="007836F4">
      <w:pPr>
        <w:pStyle w:val="a5"/>
        <w:numPr>
          <w:ilvl w:val="0"/>
          <w:numId w:val="34"/>
        </w:numPr>
        <w:ind w:firstLineChars="0"/>
      </w:pPr>
      <w:r>
        <w:rPr>
          <w:rFonts w:hint="eastAsia"/>
        </w:rPr>
        <w:t>指标管理系统维护部门的用户可以维护公共指标及本部门的私有指标。</w:t>
      </w:r>
    </w:p>
    <w:p w14:paraId="2E3E98D6" w14:textId="05D59048" w:rsidR="00C55538" w:rsidRDefault="00C55538" w:rsidP="007836F4">
      <w:pPr>
        <w:pStyle w:val="a5"/>
        <w:numPr>
          <w:ilvl w:val="0"/>
          <w:numId w:val="34"/>
        </w:numPr>
        <w:ind w:firstLineChars="0"/>
      </w:pPr>
      <w:r>
        <w:rPr>
          <w:rFonts w:hint="eastAsia"/>
        </w:rPr>
        <w:t>非指标管理系统维护部门的用户可以维护本部门私有指标。</w:t>
      </w:r>
    </w:p>
    <w:p w14:paraId="6D0CC71C" w14:textId="3E7F66A2" w:rsidR="0060791E" w:rsidRDefault="0060791E" w:rsidP="007836F4">
      <w:pPr>
        <w:pStyle w:val="a5"/>
        <w:numPr>
          <w:ilvl w:val="0"/>
          <w:numId w:val="34"/>
        </w:numPr>
        <w:ind w:firstLineChars="0"/>
      </w:pPr>
      <w:r>
        <w:rPr>
          <w:rFonts w:hint="eastAsia"/>
        </w:rPr>
        <w:lastRenderedPageBreak/>
        <w:t>已生效的基础指标的指标代码和维度设置（包括上卷方式）不得修改。</w:t>
      </w:r>
    </w:p>
    <w:p w14:paraId="1671825F" w14:textId="2AA0E9A3" w:rsidR="009F2C67" w:rsidRDefault="009F2C67" w:rsidP="007836F4">
      <w:pPr>
        <w:pStyle w:val="a5"/>
        <w:numPr>
          <w:ilvl w:val="0"/>
          <w:numId w:val="34"/>
        </w:numPr>
        <w:ind w:firstLineChars="0"/>
      </w:pPr>
      <w:r>
        <w:rPr>
          <w:rFonts w:hint="eastAsia"/>
        </w:rPr>
        <w:t>新增或修改的指标需要审批才能生效。</w:t>
      </w:r>
    </w:p>
    <w:p w14:paraId="72BD7083" w14:textId="4697841C" w:rsidR="003A641B" w:rsidRDefault="003A641B" w:rsidP="003A641B">
      <w:pPr>
        <w:pStyle w:val="5"/>
      </w:pPr>
      <w:r>
        <w:rPr>
          <w:rFonts w:hint="eastAsia"/>
        </w:rPr>
        <w:t>操作步骤</w:t>
      </w:r>
    </w:p>
    <w:p w14:paraId="762176FF" w14:textId="77777777" w:rsidR="009E149D" w:rsidRPr="00C231CA" w:rsidRDefault="009E149D" w:rsidP="009E149D">
      <w:pPr>
        <w:pStyle w:val="a5"/>
        <w:numPr>
          <w:ilvl w:val="0"/>
          <w:numId w:val="36"/>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7CDEF969" w14:textId="1A01F8A8" w:rsidR="009E149D" w:rsidRDefault="009E149D" w:rsidP="009E149D">
      <w:pPr>
        <w:pStyle w:val="a5"/>
        <w:numPr>
          <w:ilvl w:val="0"/>
          <w:numId w:val="36"/>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p>
    <w:p w14:paraId="58AD10EF" w14:textId="3616A832" w:rsidR="00166143" w:rsidRDefault="00256966" w:rsidP="009E149D">
      <w:pPr>
        <w:pStyle w:val="a5"/>
        <w:numPr>
          <w:ilvl w:val="0"/>
          <w:numId w:val="36"/>
        </w:numPr>
        <w:ind w:firstLineChars="0"/>
      </w:pPr>
      <w:r>
        <w:rPr>
          <w:rFonts w:hint="eastAsia"/>
        </w:rPr>
        <w:t>在指标维护界面上输入指标查询条件，点击“查询”按钮。系统显示符合查询条件的指标列表。</w:t>
      </w:r>
    </w:p>
    <w:p w14:paraId="663F57E5" w14:textId="25CD171A" w:rsidR="00256966" w:rsidRDefault="00256966" w:rsidP="009E149D">
      <w:pPr>
        <w:pStyle w:val="a5"/>
        <w:numPr>
          <w:ilvl w:val="0"/>
          <w:numId w:val="36"/>
        </w:numPr>
        <w:ind w:firstLineChars="0"/>
      </w:pPr>
      <w:r>
        <w:rPr>
          <w:rFonts w:hint="eastAsia"/>
        </w:rPr>
        <w:t>用户可以浏览指标列表，点击指标记录右侧的“配置”修改指标配置，或点击列表上方的“新指标”配置新的指标。</w:t>
      </w:r>
    </w:p>
    <w:p w14:paraId="2A89B6B9" w14:textId="4833E4F6" w:rsidR="00033A8F" w:rsidRDefault="00033A8F" w:rsidP="00033A8F">
      <w:pPr>
        <w:pStyle w:val="a5"/>
        <w:numPr>
          <w:ilvl w:val="0"/>
          <w:numId w:val="36"/>
        </w:numPr>
        <w:ind w:firstLineChars="0"/>
      </w:pPr>
      <w:r>
        <w:rPr>
          <w:rFonts w:hint="eastAsia"/>
        </w:rPr>
        <w:t>点击指标配置窗口的“基础指标”标签页</w:t>
      </w:r>
    </w:p>
    <w:p w14:paraId="4454A05F" w14:textId="100B8DF8" w:rsidR="00256966" w:rsidRDefault="000667CF" w:rsidP="009E149D">
      <w:pPr>
        <w:pStyle w:val="a5"/>
        <w:numPr>
          <w:ilvl w:val="0"/>
          <w:numId w:val="36"/>
        </w:numPr>
        <w:ind w:firstLineChars="0"/>
      </w:pPr>
      <w:r>
        <w:rPr>
          <w:rFonts w:hint="eastAsia"/>
        </w:rPr>
        <w:t>根据业务需求配置指标的各项属性：</w:t>
      </w:r>
    </w:p>
    <w:p w14:paraId="2652233C" w14:textId="4A23558E" w:rsidR="000667CF" w:rsidRDefault="000667CF" w:rsidP="000667CF">
      <w:pPr>
        <w:pStyle w:val="a5"/>
        <w:numPr>
          <w:ilvl w:val="1"/>
          <w:numId w:val="36"/>
        </w:numPr>
        <w:ind w:firstLineChars="0"/>
      </w:pPr>
      <w:r>
        <w:rPr>
          <w:rFonts w:hint="eastAsia"/>
        </w:rPr>
        <w:t>指标代码：需要为每个指标分配一个唯一的代码，代码必须以字母开头，只能由字母、数字和下划线组成，最大长度为</w:t>
      </w:r>
      <w:r>
        <w:rPr>
          <w:rFonts w:hint="eastAsia"/>
        </w:rPr>
        <w:t>1</w:t>
      </w:r>
      <w:r>
        <w:t>0</w:t>
      </w:r>
      <w:r>
        <w:rPr>
          <w:rFonts w:hint="eastAsia"/>
        </w:rPr>
        <w:t>。为便于管理，建议为根据预先定义的编码规范指定指标代码。</w:t>
      </w:r>
    </w:p>
    <w:p w14:paraId="4895F683" w14:textId="30FD3A11" w:rsidR="000667CF" w:rsidRDefault="000667CF" w:rsidP="000667CF">
      <w:pPr>
        <w:pStyle w:val="a5"/>
        <w:numPr>
          <w:ilvl w:val="1"/>
          <w:numId w:val="36"/>
        </w:numPr>
        <w:ind w:firstLineChars="0"/>
      </w:pPr>
      <w:r>
        <w:rPr>
          <w:rFonts w:hint="eastAsia"/>
        </w:rPr>
        <w:t>指标名称：指标的中文名称</w:t>
      </w:r>
    </w:p>
    <w:p w14:paraId="2E3D18D4" w14:textId="0F07CBA1" w:rsidR="000667CF" w:rsidRDefault="000667CF" w:rsidP="000667CF">
      <w:pPr>
        <w:pStyle w:val="a5"/>
        <w:numPr>
          <w:ilvl w:val="1"/>
          <w:numId w:val="36"/>
        </w:numPr>
        <w:ind w:firstLineChars="0"/>
      </w:pPr>
      <w:r>
        <w:rPr>
          <w:rFonts w:hint="eastAsia"/>
        </w:rPr>
        <w:t>指标类型：基础指标</w:t>
      </w:r>
      <w:r>
        <w:rPr>
          <w:rFonts w:hint="eastAsia"/>
        </w:rPr>
        <w:t>/</w:t>
      </w:r>
      <w:r>
        <w:rPr>
          <w:rFonts w:hint="eastAsia"/>
        </w:rPr>
        <w:t>衍生指标</w:t>
      </w:r>
    </w:p>
    <w:p w14:paraId="391B8F12" w14:textId="78C71558" w:rsidR="000667CF" w:rsidRDefault="000667CF" w:rsidP="000667CF">
      <w:pPr>
        <w:pStyle w:val="a5"/>
        <w:numPr>
          <w:ilvl w:val="1"/>
          <w:numId w:val="36"/>
        </w:numPr>
        <w:ind w:firstLineChars="0"/>
      </w:pPr>
      <w:r>
        <w:rPr>
          <w:rFonts w:hint="eastAsia"/>
        </w:rPr>
        <w:t>指标单位：</w:t>
      </w:r>
      <w:r w:rsidRPr="000667CF">
        <w:rPr>
          <w:rFonts w:hint="eastAsia"/>
        </w:rPr>
        <w:t>指标数据的单位名称，如米、小时、元等</w:t>
      </w:r>
    </w:p>
    <w:p w14:paraId="088AC5C9" w14:textId="50B9480D" w:rsidR="000667CF" w:rsidRDefault="000667CF" w:rsidP="000667CF">
      <w:pPr>
        <w:pStyle w:val="a5"/>
        <w:numPr>
          <w:ilvl w:val="1"/>
          <w:numId w:val="36"/>
        </w:numPr>
        <w:ind w:firstLineChars="0"/>
      </w:pPr>
      <w:r>
        <w:rPr>
          <w:rFonts w:hint="eastAsia"/>
        </w:rPr>
        <w:t>指标计算周期：选择指标数据更新的时间间隔，如果选择“不自动更新”，则需要操作员</w:t>
      </w:r>
      <w:r w:rsidR="00D26645">
        <w:rPr>
          <w:rFonts w:hint="eastAsia"/>
        </w:rPr>
        <w:t>使用指标加载功能手工执行指标数据更新。</w:t>
      </w:r>
    </w:p>
    <w:p w14:paraId="3A501BA5" w14:textId="30D12D41" w:rsidR="000667CF" w:rsidRDefault="00D26645" w:rsidP="000667CF">
      <w:pPr>
        <w:pStyle w:val="a5"/>
        <w:numPr>
          <w:ilvl w:val="1"/>
          <w:numId w:val="36"/>
        </w:numPr>
        <w:ind w:firstLineChars="0"/>
      </w:pPr>
      <w:r>
        <w:rPr>
          <w:rFonts w:hint="eastAsia"/>
        </w:rPr>
        <w:t>可见范围：</w:t>
      </w:r>
      <w:r>
        <w:rPr>
          <w:rFonts w:hint="eastAsia"/>
        </w:rPr>
        <w:t xml:space="preserve"> </w:t>
      </w:r>
      <w:r>
        <w:rPr>
          <w:rFonts w:hint="eastAsia"/>
        </w:rPr>
        <w:t>“公开”表示该指标可以被所有部门访问和使用，“私有”表示该指标只能被操作员所属的部门使用。指标管理系统维护部门的指标操作员可以指定指标的可见范围，其他部门操作员不可修改指标可见范围，可见范围固定为“私有”。</w:t>
      </w:r>
    </w:p>
    <w:p w14:paraId="63C1EE21" w14:textId="47C1D508" w:rsidR="00D26645" w:rsidRDefault="00D26645" w:rsidP="000667CF">
      <w:pPr>
        <w:pStyle w:val="a5"/>
        <w:numPr>
          <w:ilvl w:val="1"/>
          <w:numId w:val="36"/>
        </w:numPr>
        <w:ind w:firstLineChars="0"/>
      </w:pPr>
      <w:r>
        <w:rPr>
          <w:rFonts w:hint="eastAsia"/>
        </w:rPr>
        <w:t>指标描述：</w:t>
      </w:r>
      <w:r w:rsidRPr="00D26645">
        <w:rPr>
          <w:rFonts w:hint="eastAsia"/>
        </w:rPr>
        <w:t>提供对指标用途、统计口径、修改历史等的说明信息</w:t>
      </w:r>
      <w:r>
        <w:rPr>
          <w:rFonts w:hint="eastAsia"/>
        </w:rPr>
        <w:t>，可不填</w:t>
      </w:r>
    </w:p>
    <w:p w14:paraId="72167B74" w14:textId="72061E11" w:rsidR="00D26645" w:rsidRDefault="00D26645" w:rsidP="000667CF">
      <w:pPr>
        <w:pStyle w:val="a5"/>
        <w:numPr>
          <w:ilvl w:val="1"/>
          <w:numId w:val="36"/>
        </w:numPr>
        <w:ind w:firstLineChars="0"/>
      </w:pPr>
      <w:r>
        <w:rPr>
          <w:rFonts w:hint="eastAsia"/>
        </w:rPr>
        <w:t>指标数据源：选择指标数据的来源。</w:t>
      </w:r>
    </w:p>
    <w:p w14:paraId="6FBC5C1F" w14:textId="398074D2" w:rsidR="00D26645" w:rsidRDefault="00D26645" w:rsidP="000667CF">
      <w:pPr>
        <w:pStyle w:val="a5"/>
        <w:numPr>
          <w:ilvl w:val="1"/>
          <w:numId w:val="36"/>
        </w:numPr>
        <w:ind w:firstLineChars="0"/>
      </w:pPr>
      <w:r>
        <w:rPr>
          <w:rFonts w:hint="eastAsia"/>
        </w:rPr>
        <w:t>选择参数：列出可以在源数据查询语句中使用的参数，用户选择一个参数，点击“插入”按钮可以将该参数插入到元数据查询语句中的当</w:t>
      </w:r>
      <w:r>
        <w:rPr>
          <w:rFonts w:hint="eastAsia"/>
        </w:rPr>
        <w:lastRenderedPageBreak/>
        <w:t>前光标位置。</w:t>
      </w:r>
    </w:p>
    <w:p w14:paraId="69F157E4" w14:textId="55BBCA55" w:rsidR="00D26645" w:rsidRDefault="00D26645" w:rsidP="000667CF">
      <w:pPr>
        <w:pStyle w:val="a5"/>
        <w:numPr>
          <w:ilvl w:val="1"/>
          <w:numId w:val="36"/>
        </w:numPr>
        <w:ind w:firstLineChars="0"/>
      </w:pPr>
      <w:r>
        <w:rPr>
          <w:rFonts w:hint="eastAsia"/>
        </w:rPr>
        <w:t>源数据查询语句：在更新指标数据时在指标数据源上执行的数据查询语句。语句中可以包含对参数的引用，这些参数将在执行该语句时被替换为真实的参数值。</w:t>
      </w:r>
      <w:r w:rsidR="00907365">
        <w:rPr>
          <w:rFonts w:hint="eastAsia"/>
        </w:rPr>
        <w:t>源数据查询语句为一条</w:t>
      </w:r>
      <w:r w:rsidR="00907365">
        <w:rPr>
          <w:rFonts w:hint="eastAsia"/>
        </w:rPr>
        <w:t>SQL</w:t>
      </w:r>
      <w:r w:rsidR="00907365">
        <w:t xml:space="preserve"> </w:t>
      </w:r>
      <w:r w:rsidR="00907365">
        <w:rPr>
          <w:rFonts w:hint="eastAsia"/>
        </w:rPr>
        <w:t>SELECT</w:t>
      </w:r>
      <w:r w:rsidR="00907365">
        <w:rPr>
          <w:rFonts w:hint="eastAsia"/>
        </w:rPr>
        <w:t>语句，</w:t>
      </w:r>
      <w:r w:rsidR="00907365">
        <w:rPr>
          <w:rFonts w:hint="eastAsia"/>
        </w:rPr>
        <w:t>SELECT</w:t>
      </w:r>
      <w:r w:rsidR="00907365">
        <w:rPr>
          <w:rFonts w:hint="eastAsia"/>
        </w:rPr>
        <w:t>语句的查询结果字段必须满足以下要求：</w:t>
      </w:r>
    </w:p>
    <w:p w14:paraId="6CD8313E" w14:textId="31EB128D" w:rsidR="00907365" w:rsidRDefault="00FB5745" w:rsidP="00907365">
      <w:pPr>
        <w:ind w:left="1680" w:firstLine="0"/>
        <w:rPr>
          <w:sz w:val="21"/>
          <w:szCs w:val="21"/>
        </w:rPr>
      </w:pPr>
      <w:r w:rsidRPr="00FB5745">
        <w:rPr>
          <w:rFonts w:hint="eastAsia"/>
          <w:sz w:val="21"/>
          <w:szCs w:val="21"/>
        </w:rPr>
        <w:t>&lt;</w:t>
      </w:r>
      <w:r w:rsidRPr="00FB5745">
        <w:rPr>
          <w:rFonts w:hint="eastAsia"/>
          <w:sz w:val="21"/>
          <w:szCs w:val="21"/>
        </w:rPr>
        <w:t>维度字段</w:t>
      </w:r>
      <w:r w:rsidRPr="00FB5745">
        <w:rPr>
          <w:rFonts w:hint="eastAsia"/>
          <w:sz w:val="21"/>
          <w:szCs w:val="21"/>
        </w:rPr>
        <w:t>1</w:t>
      </w:r>
      <w:r w:rsidRPr="00FB5745">
        <w:rPr>
          <w:sz w:val="21"/>
          <w:szCs w:val="21"/>
        </w:rPr>
        <w:t>&gt;, &lt;</w:t>
      </w:r>
      <w:r w:rsidRPr="00FB5745">
        <w:rPr>
          <w:rFonts w:hint="eastAsia"/>
          <w:sz w:val="21"/>
          <w:szCs w:val="21"/>
        </w:rPr>
        <w:t>维度字段</w:t>
      </w:r>
      <w:r w:rsidRPr="00FB5745">
        <w:rPr>
          <w:rFonts w:hint="eastAsia"/>
          <w:sz w:val="21"/>
          <w:szCs w:val="21"/>
        </w:rPr>
        <w:t>2</w:t>
      </w:r>
      <w:r w:rsidRPr="00FB5745">
        <w:rPr>
          <w:sz w:val="21"/>
          <w:szCs w:val="21"/>
        </w:rPr>
        <w:t xml:space="preserve">&gt;, </w:t>
      </w:r>
      <w:r w:rsidRPr="00FB5745">
        <w:rPr>
          <w:rFonts w:hint="eastAsia"/>
          <w:sz w:val="21"/>
          <w:szCs w:val="21"/>
        </w:rPr>
        <w:t>……</w:t>
      </w:r>
      <w:r w:rsidRPr="00FB5745">
        <w:rPr>
          <w:rFonts w:hint="eastAsia"/>
          <w:sz w:val="21"/>
          <w:szCs w:val="21"/>
        </w:rPr>
        <w:t>,</w:t>
      </w:r>
      <w:r w:rsidRPr="00FB5745">
        <w:rPr>
          <w:sz w:val="21"/>
          <w:szCs w:val="21"/>
        </w:rPr>
        <w:t xml:space="preserve"> &lt;</w:t>
      </w:r>
      <w:r w:rsidRPr="00FB5745">
        <w:rPr>
          <w:rFonts w:hint="eastAsia"/>
          <w:sz w:val="21"/>
          <w:szCs w:val="21"/>
        </w:rPr>
        <w:t>维度字段</w:t>
      </w:r>
      <w:r w:rsidRPr="00FB5745">
        <w:rPr>
          <w:rFonts w:hint="eastAsia"/>
          <w:sz w:val="21"/>
          <w:szCs w:val="21"/>
        </w:rPr>
        <w:t>N</w:t>
      </w:r>
      <w:r w:rsidRPr="00FB5745">
        <w:rPr>
          <w:sz w:val="21"/>
          <w:szCs w:val="21"/>
        </w:rPr>
        <w:t>&gt;, &lt;</w:t>
      </w:r>
      <w:r w:rsidRPr="00FB5745">
        <w:rPr>
          <w:rFonts w:hint="eastAsia"/>
          <w:sz w:val="21"/>
          <w:szCs w:val="21"/>
        </w:rPr>
        <w:t>指标度量字段</w:t>
      </w:r>
      <w:r w:rsidRPr="00FB5745">
        <w:rPr>
          <w:rFonts w:hint="eastAsia"/>
          <w:sz w:val="21"/>
          <w:szCs w:val="21"/>
        </w:rPr>
        <w:t>&gt;</w:t>
      </w:r>
    </w:p>
    <w:p w14:paraId="223369DD" w14:textId="4FCDADB4" w:rsidR="00FB5745" w:rsidRPr="00FB5745" w:rsidRDefault="00FB5745" w:rsidP="00FB5745">
      <w:pPr>
        <w:ind w:left="1259" w:firstLine="0"/>
        <w:rPr>
          <w:szCs w:val="24"/>
        </w:rPr>
      </w:pPr>
      <w:r w:rsidRPr="00FB5745">
        <w:rPr>
          <w:rFonts w:hint="eastAsia"/>
          <w:szCs w:val="24"/>
        </w:rPr>
        <w:t>其中的</w:t>
      </w:r>
      <w:r>
        <w:rPr>
          <w:rFonts w:hint="eastAsia"/>
          <w:szCs w:val="24"/>
        </w:rPr>
        <w:t>“</w:t>
      </w:r>
      <w:r w:rsidRPr="00FB5745">
        <w:rPr>
          <w:rFonts w:hint="eastAsia"/>
          <w:sz w:val="21"/>
          <w:szCs w:val="21"/>
        </w:rPr>
        <w:t>&lt;</w:t>
      </w:r>
      <w:r w:rsidRPr="00FB5745">
        <w:rPr>
          <w:rFonts w:hint="eastAsia"/>
          <w:sz w:val="21"/>
          <w:szCs w:val="21"/>
        </w:rPr>
        <w:t>维度字段</w:t>
      </w:r>
      <w:r w:rsidRPr="00FB5745">
        <w:rPr>
          <w:rFonts w:hint="eastAsia"/>
          <w:sz w:val="21"/>
          <w:szCs w:val="21"/>
        </w:rPr>
        <w:t>1</w:t>
      </w:r>
      <w:r w:rsidRPr="00FB5745">
        <w:rPr>
          <w:sz w:val="21"/>
          <w:szCs w:val="21"/>
        </w:rPr>
        <w:t>&gt;, &lt;</w:t>
      </w:r>
      <w:r w:rsidRPr="00FB5745">
        <w:rPr>
          <w:rFonts w:hint="eastAsia"/>
          <w:sz w:val="21"/>
          <w:szCs w:val="21"/>
        </w:rPr>
        <w:t>维度字段</w:t>
      </w:r>
      <w:r w:rsidRPr="00FB5745">
        <w:rPr>
          <w:rFonts w:hint="eastAsia"/>
          <w:sz w:val="21"/>
          <w:szCs w:val="21"/>
        </w:rPr>
        <w:t>2</w:t>
      </w:r>
      <w:r w:rsidRPr="00FB5745">
        <w:rPr>
          <w:sz w:val="21"/>
          <w:szCs w:val="21"/>
        </w:rPr>
        <w:t xml:space="preserve">&gt;, </w:t>
      </w:r>
      <w:r w:rsidRPr="00FB5745">
        <w:rPr>
          <w:rFonts w:hint="eastAsia"/>
          <w:sz w:val="21"/>
          <w:szCs w:val="21"/>
        </w:rPr>
        <w:t>……</w:t>
      </w:r>
      <w:r w:rsidRPr="00FB5745">
        <w:rPr>
          <w:rFonts w:hint="eastAsia"/>
          <w:sz w:val="21"/>
          <w:szCs w:val="21"/>
        </w:rPr>
        <w:t>,</w:t>
      </w:r>
      <w:r w:rsidRPr="00FB5745">
        <w:rPr>
          <w:sz w:val="21"/>
          <w:szCs w:val="21"/>
        </w:rPr>
        <w:t xml:space="preserve"> &lt;</w:t>
      </w:r>
      <w:r w:rsidRPr="00FB5745">
        <w:rPr>
          <w:rFonts w:hint="eastAsia"/>
          <w:sz w:val="21"/>
          <w:szCs w:val="21"/>
        </w:rPr>
        <w:t>维度字段</w:t>
      </w:r>
      <w:r w:rsidRPr="00FB5745">
        <w:rPr>
          <w:rFonts w:hint="eastAsia"/>
          <w:sz w:val="21"/>
          <w:szCs w:val="21"/>
        </w:rPr>
        <w:t>N</w:t>
      </w:r>
      <w:r w:rsidRPr="00FB5745">
        <w:rPr>
          <w:sz w:val="21"/>
          <w:szCs w:val="21"/>
        </w:rPr>
        <w:t>&gt;</w:t>
      </w:r>
      <w:r>
        <w:rPr>
          <w:rFonts w:hint="eastAsia"/>
          <w:szCs w:val="24"/>
        </w:rPr>
        <w:t>”必须与为该指标指定的指标维度一一对应，且次序相同。</w:t>
      </w:r>
    </w:p>
    <w:p w14:paraId="51F188DB" w14:textId="1C1ECFEC" w:rsidR="00CA29A6" w:rsidRDefault="00CA29A6" w:rsidP="000667CF">
      <w:pPr>
        <w:pStyle w:val="a5"/>
        <w:numPr>
          <w:ilvl w:val="1"/>
          <w:numId w:val="36"/>
        </w:numPr>
        <w:ind w:firstLineChars="0"/>
      </w:pPr>
      <w:r>
        <w:rPr>
          <w:rFonts w:hint="eastAsia"/>
        </w:rPr>
        <w:t>指标维度：指标维度是指标的属性，如数据日期、</w:t>
      </w:r>
      <w:r w:rsidR="00EE4B47">
        <w:rPr>
          <w:rFonts w:hint="eastAsia"/>
        </w:rPr>
        <w:t>数据地区、分支机构等。</w:t>
      </w:r>
      <w:r>
        <w:rPr>
          <w:rFonts w:hint="eastAsia"/>
        </w:rPr>
        <w:t>指标维度在系统管理模块的指标维度管理模块中维护。配置指标时需要为指标</w:t>
      </w:r>
      <w:r w:rsidR="00EE4B47">
        <w:rPr>
          <w:rFonts w:hint="eastAsia"/>
        </w:rPr>
        <w:t>选择维度及沿维度进行数据汇总时所使用的汇总方式</w:t>
      </w:r>
      <w:r w:rsidR="005F7112">
        <w:rPr>
          <w:rFonts w:hint="eastAsia"/>
        </w:rPr>
        <w:t>：</w:t>
      </w:r>
    </w:p>
    <w:p w14:paraId="651B561E" w14:textId="666FFC32" w:rsidR="005F7112" w:rsidRDefault="005F7112" w:rsidP="00907365">
      <w:pPr>
        <w:pStyle w:val="a5"/>
        <w:numPr>
          <w:ilvl w:val="0"/>
          <w:numId w:val="38"/>
        </w:numPr>
        <w:ind w:firstLineChars="0"/>
      </w:pPr>
      <w:r>
        <w:rPr>
          <w:rFonts w:hint="eastAsia"/>
        </w:rPr>
        <w:t>SUM</w:t>
      </w:r>
      <w:r>
        <w:rPr>
          <w:rFonts w:hint="eastAsia"/>
        </w:rPr>
        <w:t>：将细粒度数据相加作为粗粒度数据。</w:t>
      </w:r>
    </w:p>
    <w:p w14:paraId="45CAD8A2" w14:textId="57A8FF0C" w:rsidR="005F7112" w:rsidRDefault="005F7112" w:rsidP="00907365">
      <w:pPr>
        <w:pStyle w:val="a5"/>
        <w:numPr>
          <w:ilvl w:val="0"/>
          <w:numId w:val="38"/>
        </w:numPr>
        <w:ind w:firstLineChars="0"/>
      </w:pPr>
      <w:r>
        <w:t>MIN</w:t>
      </w:r>
      <w:r>
        <w:rPr>
          <w:rFonts w:hint="eastAsia"/>
        </w:rPr>
        <w:t>：取细粒度数据中最小的值作为粗粒度数据。</w:t>
      </w:r>
    </w:p>
    <w:p w14:paraId="094D503F" w14:textId="0DE0BFD6" w:rsidR="005F7112" w:rsidRDefault="005F7112" w:rsidP="00907365">
      <w:pPr>
        <w:pStyle w:val="a5"/>
        <w:numPr>
          <w:ilvl w:val="0"/>
          <w:numId w:val="38"/>
        </w:numPr>
        <w:ind w:firstLineChars="0"/>
      </w:pPr>
      <w:r>
        <w:rPr>
          <w:rFonts w:hint="eastAsia"/>
        </w:rPr>
        <w:t>MAX</w:t>
      </w:r>
      <w:r>
        <w:rPr>
          <w:rFonts w:hint="eastAsia"/>
        </w:rPr>
        <w:t>：取细粒度数据中最大的值作为粗粒度数据。</w:t>
      </w:r>
    </w:p>
    <w:p w14:paraId="022C2EAA" w14:textId="463F7314" w:rsidR="005F7112" w:rsidRDefault="005F7112" w:rsidP="00907365">
      <w:pPr>
        <w:pStyle w:val="a5"/>
        <w:numPr>
          <w:ilvl w:val="0"/>
          <w:numId w:val="38"/>
        </w:numPr>
        <w:ind w:firstLineChars="0"/>
      </w:pPr>
      <w:r>
        <w:rPr>
          <w:rFonts w:hint="eastAsia"/>
        </w:rPr>
        <w:t>AVG</w:t>
      </w:r>
      <w:r>
        <w:rPr>
          <w:rFonts w:hint="eastAsia"/>
        </w:rPr>
        <w:t>：取细粒度数据的平均值作为粗粒度数据。</w:t>
      </w:r>
    </w:p>
    <w:p w14:paraId="0B2E965E" w14:textId="204E0096" w:rsidR="005F7112" w:rsidRDefault="005F7112" w:rsidP="00907365">
      <w:pPr>
        <w:pStyle w:val="a5"/>
        <w:numPr>
          <w:ilvl w:val="0"/>
          <w:numId w:val="38"/>
        </w:numPr>
        <w:ind w:firstLineChars="0"/>
      </w:pPr>
      <w:r>
        <w:rPr>
          <w:rFonts w:hint="eastAsia"/>
        </w:rPr>
        <w:t>LAST</w:t>
      </w:r>
      <w:r>
        <w:rPr>
          <w:rFonts w:hint="eastAsia"/>
        </w:rPr>
        <w:t>：只能用于日期维度，取细粒度数据中最新的数据作为粗粒度数据。例如取月末日数据作为月度数据，季末月数据作为季度数据等。</w:t>
      </w:r>
    </w:p>
    <w:p w14:paraId="6B794EEF" w14:textId="2D515658" w:rsidR="00FB5745" w:rsidRDefault="00FB5745" w:rsidP="00FB5745">
      <w:pPr>
        <w:pStyle w:val="a5"/>
        <w:numPr>
          <w:ilvl w:val="0"/>
          <w:numId w:val="36"/>
        </w:numPr>
        <w:ind w:firstLineChars="0"/>
      </w:pPr>
      <w:r>
        <w:rPr>
          <w:rFonts w:hint="eastAsia"/>
        </w:rPr>
        <w:t>点击“保存”保存配置信息并提交审核。</w:t>
      </w:r>
    </w:p>
    <w:p w14:paraId="1C04055E" w14:textId="76D48C4D" w:rsidR="00A9598E" w:rsidRDefault="00A9598E" w:rsidP="00A9598E">
      <w:pPr>
        <w:pStyle w:val="4"/>
      </w:pPr>
      <w:r>
        <w:rPr>
          <w:rFonts w:hint="eastAsia"/>
        </w:rPr>
        <w:t>衍生指标的配置</w:t>
      </w:r>
    </w:p>
    <w:p w14:paraId="614E965A" w14:textId="06518B23" w:rsidR="00A9598E" w:rsidRDefault="00A9598E" w:rsidP="00A9598E">
      <w:r>
        <w:rPr>
          <w:rFonts w:hint="eastAsia"/>
        </w:rPr>
        <w:t>衍生指标是通过对一个或多个基础指标或其他衍生指标的指标数据进行计算而得到的新的指标。用户需要为衍生指标指定用于计算指标数据的计算公式，及计算公式中所引用的参数指标。</w:t>
      </w:r>
    </w:p>
    <w:p w14:paraId="1EEAE52C" w14:textId="77777777" w:rsidR="00A9598E" w:rsidRDefault="00A9598E" w:rsidP="00A9598E">
      <w:pPr>
        <w:pStyle w:val="5"/>
      </w:pPr>
      <w:r>
        <w:rPr>
          <w:rFonts w:hint="eastAsia"/>
        </w:rPr>
        <w:lastRenderedPageBreak/>
        <w:t>业务规则</w:t>
      </w:r>
    </w:p>
    <w:p w14:paraId="346680BB" w14:textId="25A3DDD7" w:rsidR="00A9598E" w:rsidRDefault="00330946" w:rsidP="00330946">
      <w:pPr>
        <w:pStyle w:val="a5"/>
        <w:numPr>
          <w:ilvl w:val="0"/>
          <w:numId w:val="39"/>
        </w:numPr>
        <w:ind w:firstLineChars="0"/>
      </w:pPr>
      <w:r>
        <w:rPr>
          <w:rFonts w:hint="eastAsia"/>
        </w:rPr>
        <w:t>衍生</w:t>
      </w:r>
      <w:r w:rsidR="00A9598E">
        <w:rPr>
          <w:rFonts w:hint="eastAsia"/>
        </w:rPr>
        <w:t>指标的属性</w:t>
      </w:r>
    </w:p>
    <w:tbl>
      <w:tblPr>
        <w:tblStyle w:val="a6"/>
        <w:tblW w:w="0" w:type="auto"/>
        <w:tblLook w:val="04A0" w:firstRow="1" w:lastRow="0" w:firstColumn="1" w:lastColumn="0" w:noHBand="0" w:noVBand="1"/>
      </w:tblPr>
      <w:tblGrid>
        <w:gridCol w:w="1838"/>
        <w:gridCol w:w="851"/>
        <w:gridCol w:w="2126"/>
        <w:gridCol w:w="3481"/>
      </w:tblGrid>
      <w:tr w:rsidR="00A9598E" w:rsidRPr="0040493E" w14:paraId="509CBBEA" w14:textId="77777777" w:rsidTr="001C17D1">
        <w:tc>
          <w:tcPr>
            <w:tcW w:w="1838" w:type="dxa"/>
            <w:shd w:val="clear" w:color="auto" w:fill="F2F2F2" w:themeFill="background1" w:themeFillShade="F2"/>
          </w:tcPr>
          <w:p w14:paraId="5B65652B" w14:textId="77777777" w:rsidR="00A9598E" w:rsidRPr="007836F4" w:rsidRDefault="00A9598E" w:rsidP="001C17D1">
            <w:pPr>
              <w:spacing w:line="240" w:lineRule="auto"/>
              <w:ind w:firstLine="0"/>
              <w:rPr>
                <w:b/>
                <w:bCs/>
                <w:sz w:val="21"/>
                <w:szCs w:val="21"/>
              </w:rPr>
            </w:pPr>
            <w:r w:rsidRPr="007836F4">
              <w:rPr>
                <w:rFonts w:hint="eastAsia"/>
                <w:b/>
                <w:bCs/>
                <w:sz w:val="21"/>
                <w:szCs w:val="21"/>
              </w:rPr>
              <w:t>属性名称</w:t>
            </w:r>
          </w:p>
        </w:tc>
        <w:tc>
          <w:tcPr>
            <w:tcW w:w="851" w:type="dxa"/>
            <w:shd w:val="clear" w:color="auto" w:fill="F2F2F2" w:themeFill="background1" w:themeFillShade="F2"/>
          </w:tcPr>
          <w:p w14:paraId="5BE6F74A" w14:textId="77777777" w:rsidR="00A9598E" w:rsidRPr="007836F4" w:rsidRDefault="00A9598E" w:rsidP="001C17D1">
            <w:pPr>
              <w:spacing w:line="240" w:lineRule="auto"/>
              <w:ind w:firstLine="0"/>
              <w:rPr>
                <w:b/>
                <w:bCs/>
                <w:sz w:val="21"/>
                <w:szCs w:val="21"/>
              </w:rPr>
            </w:pPr>
            <w:r w:rsidRPr="007836F4">
              <w:rPr>
                <w:rFonts w:hint="eastAsia"/>
                <w:b/>
                <w:bCs/>
                <w:sz w:val="21"/>
                <w:szCs w:val="21"/>
              </w:rPr>
              <w:t>必须</w:t>
            </w:r>
          </w:p>
        </w:tc>
        <w:tc>
          <w:tcPr>
            <w:tcW w:w="2126" w:type="dxa"/>
            <w:shd w:val="clear" w:color="auto" w:fill="F2F2F2" w:themeFill="background1" w:themeFillShade="F2"/>
          </w:tcPr>
          <w:p w14:paraId="46A9B576" w14:textId="77777777" w:rsidR="00A9598E" w:rsidRPr="007836F4" w:rsidRDefault="00A9598E" w:rsidP="001C17D1">
            <w:pPr>
              <w:spacing w:line="240" w:lineRule="auto"/>
              <w:ind w:firstLine="0"/>
              <w:rPr>
                <w:b/>
                <w:bCs/>
                <w:sz w:val="21"/>
                <w:szCs w:val="21"/>
              </w:rPr>
            </w:pPr>
            <w:r w:rsidRPr="007836F4">
              <w:rPr>
                <w:rFonts w:hint="eastAsia"/>
                <w:b/>
                <w:bCs/>
                <w:sz w:val="21"/>
                <w:szCs w:val="21"/>
              </w:rPr>
              <w:t>格式</w:t>
            </w:r>
          </w:p>
        </w:tc>
        <w:tc>
          <w:tcPr>
            <w:tcW w:w="3481" w:type="dxa"/>
            <w:shd w:val="clear" w:color="auto" w:fill="F2F2F2" w:themeFill="background1" w:themeFillShade="F2"/>
          </w:tcPr>
          <w:p w14:paraId="77A35910" w14:textId="77777777" w:rsidR="00A9598E" w:rsidRPr="007836F4" w:rsidRDefault="00A9598E" w:rsidP="001C17D1">
            <w:pPr>
              <w:spacing w:line="240" w:lineRule="auto"/>
              <w:ind w:firstLine="0"/>
              <w:rPr>
                <w:b/>
                <w:bCs/>
                <w:sz w:val="21"/>
                <w:szCs w:val="21"/>
              </w:rPr>
            </w:pPr>
            <w:r w:rsidRPr="007836F4">
              <w:rPr>
                <w:rFonts w:hint="eastAsia"/>
                <w:b/>
                <w:bCs/>
                <w:sz w:val="21"/>
                <w:szCs w:val="21"/>
              </w:rPr>
              <w:t>说明</w:t>
            </w:r>
          </w:p>
        </w:tc>
      </w:tr>
      <w:tr w:rsidR="00A9598E" w:rsidRPr="0040493E" w14:paraId="23F001F5" w14:textId="77777777" w:rsidTr="001C17D1">
        <w:tc>
          <w:tcPr>
            <w:tcW w:w="1838" w:type="dxa"/>
          </w:tcPr>
          <w:p w14:paraId="27E1D8A6" w14:textId="77777777" w:rsidR="00A9598E" w:rsidRPr="0040493E" w:rsidRDefault="00A9598E" w:rsidP="001C17D1">
            <w:pPr>
              <w:spacing w:line="240" w:lineRule="auto"/>
              <w:ind w:firstLine="0"/>
              <w:rPr>
                <w:sz w:val="21"/>
                <w:szCs w:val="21"/>
              </w:rPr>
            </w:pPr>
            <w:r w:rsidRPr="0040493E">
              <w:rPr>
                <w:rFonts w:hint="eastAsia"/>
                <w:sz w:val="21"/>
                <w:szCs w:val="21"/>
              </w:rPr>
              <w:t>指标代码</w:t>
            </w:r>
          </w:p>
        </w:tc>
        <w:tc>
          <w:tcPr>
            <w:tcW w:w="851" w:type="dxa"/>
          </w:tcPr>
          <w:p w14:paraId="1E412D93" w14:textId="77777777" w:rsidR="00A9598E" w:rsidRPr="0040493E" w:rsidRDefault="00A9598E" w:rsidP="001C17D1">
            <w:pPr>
              <w:spacing w:line="240" w:lineRule="auto"/>
              <w:ind w:firstLine="0"/>
              <w:rPr>
                <w:sz w:val="21"/>
                <w:szCs w:val="21"/>
              </w:rPr>
            </w:pPr>
            <w:r w:rsidRPr="0040493E">
              <w:rPr>
                <w:rFonts w:hint="eastAsia"/>
                <w:sz w:val="21"/>
                <w:szCs w:val="21"/>
              </w:rPr>
              <w:t>是</w:t>
            </w:r>
          </w:p>
        </w:tc>
        <w:tc>
          <w:tcPr>
            <w:tcW w:w="2126" w:type="dxa"/>
          </w:tcPr>
          <w:p w14:paraId="457E2F01" w14:textId="77777777" w:rsidR="00A9598E" w:rsidRPr="0040493E" w:rsidRDefault="00A9598E" w:rsidP="001C17D1">
            <w:pPr>
              <w:spacing w:line="240" w:lineRule="auto"/>
              <w:ind w:firstLine="0"/>
              <w:rPr>
                <w:sz w:val="21"/>
                <w:szCs w:val="21"/>
              </w:rPr>
            </w:pPr>
            <w:r w:rsidRPr="0040493E">
              <w:rPr>
                <w:rFonts w:hint="eastAsia"/>
                <w:sz w:val="21"/>
                <w:szCs w:val="21"/>
              </w:rPr>
              <w:t>字母开头，不得包含除字母，数字和下划线外的其他字符，最大长度为</w:t>
            </w:r>
            <w:r w:rsidRPr="0040493E">
              <w:rPr>
                <w:rFonts w:hint="eastAsia"/>
                <w:sz w:val="21"/>
                <w:szCs w:val="21"/>
              </w:rPr>
              <w:t>1</w:t>
            </w:r>
            <w:r w:rsidRPr="0040493E">
              <w:rPr>
                <w:sz w:val="21"/>
                <w:szCs w:val="21"/>
              </w:rPr>
              <w:t>0</w:t>
            </w:r>
            <w:r w:rsidRPr="0040493E">
              <w:rPr>
                <w:rFonts w:hint="eastAsia"/>
                <w:sz w:val="21"/>
                <w:szCs w:val="21"/>
              </w:rPr>
              <w:t>个字符。</w:t>
            </w:r>
          </w:p>
        </w:tc>
        <w:tc>
          <w:tcPr>
            <w:tcW w:w="3481" w:type="dxa"/>
          </w:tcPr>
          <w:p w14:paraId="14DE0199" w14:textId="77777777" w:rsidR="00A9598E" w:rsidRPr="0040493E" w:rsidRDefault="00A9598E" w:rsidP="001C17D1">
            <w:pPr>
              <w:spacing w:line="240" w:lineRule="auto"/>
              <w:ind w:firstLine="0"/>
              <w:rPr>
                <w:sz w:val="21"/>
                <w:szCs w:val="21"/>
              </w:rPr>
            </w:pPr>
            <w:r w:rsidRPr="0040493E">
              <w:rPr>
                <w:rFonts w:hint="eastAsia"/>
                <w:sz w:val="21"/>
                <w:szCs w:val="21"/>
              </w:rPr>
              <w:t>可以用来唯一确定一个指标（包括基础指标和衍生指标）的代码</w:t>
            </w:r>
          </w:p>
        </w:tc>
      </w:tr>
      <w:tr w:rsidR="00A9598E" w:rsidRPr="0040493E" w14:paraId="1314C408" w14:textId="77777777" w:rsidTr="001C17D1">
        <w:tc>
          <w:tcPr>
            <w:tcW w:w="1838" w:type="dxa"/>
          </w:tcPr>
          <w:p w14:paraId="4987D065" w14:textId="77777777" w:rsidR="00A9598E" w:rsidRPr="0040493E" w:rsidRDefault="00A9598E" w:rsidP="001C17D1">
            <w:pPr>
              <w:spacing w:line="240" w:lineRule="auto"/>
              <w:ind w:firstLine="0"/>
              <w:rPr>
                <w:sz w:val="21"/>
                <w:szCs w:val="21"/>
              </w:rPr>
            </w:pPr>
            <w:r w:rsidRPr="0040493E">
              <w:rPr>
                <w:rFonts w:hint="eastAsia"/>
                <w:sz w:val="21"/>
                <w:szCs w:val="21"/>
              </w:rPr>
              <w:t>指标名称</w:t>
            </w:r>
          </w:p>
        </w:tc>
        <w:tc>
          <w:tcPr>
            <w:tcW w:w="851" w:type="dxa"/>
          </w:tcPr>
          <w:p w14:paraId="7A529BF6" w14:textId="77777777" w:rsidR="00A9598E" w:rsidRPr="0040493E" w:rsidRDefault="00A9598E" w:rsidP="001C17D1">
            <w:pPr>
              <w:spacing w:line="240" w:lineRule="auto"/>
              <w:ind w:firstLine="0"/>
              <w:rPr>
                <w:sz w:val="21"/>
                <w:szCs w:val="21"/>
              </w:rPr>
            </w:pPr>
            <w:r w:rsidRPr="0040493E">
              <w:rPr>
                <w:rFonts w:hint="eastAsia"/>
                <w:sz w:val="21"/>
                <w:szCs w:val="21"/>
              </w:rPr>
              <w:t>是</w:t>
            </w:r>
          </w:p>
        </w:tc>
        <w:tc>
          <w:tcPr>
            <w:tcW w:w="2126" w:type="dxa"/>
          </w:tcPr>
          <w:p w14:paraId="4E363470" w14:textId="77777777" w:rsidR="00A9598E" w:rsidRPr="0040493E" w:rsidRDefault="00A9598E" w:rsidP="001C17D1">
            <w:pPr>
              <w:spacing w:line="240" w:lineRule="auto"/>
              <w:ind w:firstLine="0"/>
              <w:rPr>
                <w:sz w:val="21"/>
                <w:szCs w:val="21"/>
              </w:rPr>
            </w:pPr>
          </w:p>
        </w:tc>
        <w:tc>
          <w:tcPr>
            <w:tcW w:w="3481" w:type="dxa"/>
          </w:tcPr>
          <w:p w14:paraId="10868123" w14:textId="77777777" w:rsidR="00A9598E" w:rsidRPr="0040493E" w:rsidRDefault="00A9598E" w:rsidP="001C17D1">
            <w:pPr>
              <w:spacing w:line="240" w:lineRule="auto"/>
              <w:ind w:firstLine="0"/>
              <w:rPr>
                <w:sz w:val="21"/>
                <w:szCs w:val="21"/>
              </w:rPr>
            </w:pPr>
            <w:r w:rsidRPr="0040493E">
              <w:rPr>
                <w:rFonts w:hint="eastAsia"/>
                <w:sz w:val="21"/>
                <w:szCs w:val="21"/>
              </w:rPr>
              <w:t>指标的中文名称</w:t>
            </w:r>
          </w:p>
        </w:tc>
      </w:tr>
      <w:tr w:rsidR="00A9598E" w:rsidRPr="0040493E" w14:paraId="7090D04E" w14:textId="77777777" w:rsidTr="001C17D1">
        <w:tc>
          <w:tcPr>
            <w:tcW w:w="1838" w:type="dxa"/>
          </w:tcPr>
          <w:p w14:paraId="1EB10FBF" w14:textId="77777777" w:rsidR="00A9598E" w:rsidRPr="0040493E" w:rsidRDefault="00A9598E" w:rsidP="001C17D1">
            <w:pPr>
              <w:spacing w:line="240" w:lineRule="auto"/>
              <w:ind w:firstLine="0"/>
              <w:rPr>
                <w:sz w:val="21"/>
                <w:szCs w:val="21"/>
              </w:rPr>
            </w:pPr>
            <w:r w:rsidRPr="0040493E">
              <w:rPr>
                <w:rFonts w:hint="eastAsia"/>
                <w:sz w:val="21"/>
                <w:szCs w:val="21"/>
              </w:rPr>
              <w:t>指标类型</w:t>
            </w:r>
          </w:p>
        </w:tc>
        <w:tc>
          <w:tcPr>
            <w:tcW w:w="851" w:type="dxa"/>
          </w:tcPr>
          <w:p w14:paraId="09B5C5A4" w14:textId="77777777" w:rsidR="00A9598E" w:rsidRPr="0040493E" w:rsidRDefault="00A9598E" w:rsidP="001C17D1">
            <w:pPr>
              <w:spacing w:line="240" w:lineRule="auto"/>
              <w:ind w:firstLine="0"/>
              <w:rPr>
                <w:sz w:val="21"/>
                <w:szCs w:val="21"/>
              </w:rPr>
            </w:pPr>
            <w:r w:rsidRPr="0040493E">
              <w:rPr>
                <w:rFonts w:hint="eastAsia"/>
                <w:sz w:val="21"/>
                <w:szCs w:val="21"/>
              </w:rPr>
              <w:t>是</w:t>
            </w:r>
          </w:p>
        </w:tc>
        <w:tc>
          <w:tcPr>
            <w:tcW w:w="2126" w:type="dxa"/>
          </w:tcPr>
          <w:p w14:paraId="1D6BE159" w14:textId="77777777" w:rsidR="00A9598E" w:rsidRPr="0040493E" w:rsidRDefault="00A9598E" w:rsidP="001C17D1">
            <w:pPr>
              <w:spacing w:line="240" w:lineRule="auto"/>
              <w:ind w:firstLine="0"/>
              <w:rPr>
                <w:sz w:val="21"/>
                <w:szCs w:val="21"/>
              </w:rPr>
            </w:pPr>
          </w:p>
        </w:tc>
        <w:tc>
          <w:tcPr>
            <w:tcW w:w="3481" w:type="dxa"/>
          </w:tcPr>
          <w:p w14:paraId="4EB0D2B9" w14:textId="77777777" w:rsidR="00A9598E" w:rsidRPr="0040493E" w:rsidRDefault="00A9598E" w:rsidP="001C17D1">
            <w:pPr>
              <w:spacing w:line="240" w:lineRule="auto"/>
              <w:ind w:firstLine="0"/>
              <w:rPr>
                <w:sz w:val="21"/>
                <w:szCs w:val="21"/>
              </w:rPr>
            </w:pPr>
            <w:r w:rsidRPr="0040493E">
              <w:rPr>
                <w:rFonts w:hint="eastAsia"/>
                <w:sz w:val="21"/>
                <w:szCs w:val="21"/>
              </w:rPr>
              <w:t>可以选择基础指标或衍生指标</w:t>
            </w:r>
          </w:p>
        </w:tc>
      </w:tr>
      <w:tr w:rsidR="00A9598E" w:rsidRPr="0040493E" w14:paraId="1A5364EA" w14:textId="77777777" w:rsidTr="001C17D1">
        <w:tc>
          <w:tcPr>
            <w:tcW w:w="1838" w:type="dxa"/>
          </w:tcPr>
          <w:p w14:paraId="7E943D03" w14:textId="77777777" w:rsidR="00A9598E" w:rsidRPr="0040493E" w:rsidRDefault="00A9598E" w:rsidP="001C17D1">
            <w:pPr>
              <w:spacing w:line="240" w:lineRule="auto"/>
              <w:ind w:firstLine="0"/>
              <w:rPr>
                <w:sz w:val="21"/>
                <w:szCs w:val="21"/>
              </w:rPr>
            </w:pPr>
            <w:r w:rsidRPr="0040493E">
              <w:rPr>
                <w:rFonts w:hint="eastAsia"/>
                <w:sz w:val="21"/>
                <w:szCs w:val="21"/>
              </w:rPr>
              <w:t>指标单位</w:t>
            </w:r>
          </w:p>
        </w:tc>
        <w:tc>
          <w:tcPr>
            <w:tcW w:w="851" w:type="dxa"/>
          </w:tcPr>
          <w:p w14:paraId="17F5A5E3" w14:textId="77777777" w:rsidR="00A9598E" w:rsidRPr="0040493E" w:rsidRDefault="00A9598E" w:rsidP="001C17D1">
            <w:pPr>
              <w:spacing w:line="240" w:lineRule="auto"/>
              <w:ind w:firstLine="0"/>
              <w:rPr>
                <w:sz w:val="21"/>
                <w:szCs w:val="21"/>
              </w:rPr>
            </w:pPr>
            <w:r w:rsidRPr="0040493E">
              <w:rPr>
                <w:rFonts w:hint="eastAsia"/>
                <w:sz w:val="21"/>
                <w:szCs w:val="21"/>
              </w:rPr>
              <w:t>是</w:t>
            </w:r>
          </w:p>
        </w:tc>
        <w:tc>
          <w:tcPr>
            <w:tcW w:w="2126" w:type="dxa"/>
          </w:tcPr>
          <w:p w14:paraId="45E9AA70" w14:textId="77777777" w:rsidR="00A9598E" w:rsidRPr="0040493E" w:rsidRDefault="00A9598E" w:rsidP="001C17D1">
            <w:pPr>
              <w:spacing w:line="240" w:lineRule="auto"/>
              <w:ind w:firstLine="0"/>
              <w:rPr>
                <w:sz w:val="21"/>
                <w:szCs w:val="21"/>
              </w:rPr>
            </w:pPr>
          </w:p>
        </w:tc>
        <w:tc>
          <w:tcPr>
            <w:tcW w:w="3481" w:type="dxa"/>
          </w:tcPr>
          <w:p w14:paraId="303C74A3" w14:textId="77777777" w:rsidR="00A9598E" w:rsidRPr="0040493E" w:rsidRDefault="00A9598E" w:rsidP="001C17D1">
            <w:pPr>
              <w:spacing w:line="240" w:lineRule="auto"/>
              <w:ind w:firstLine="0"/>
              <w:rPr>
                <w:sz w:val="21"/>
                <w:szCs w:val="21"/>
              </w:rPr>
            </w:pPr>
            <w:r w:rsidRPr="0040493E">
              <w:rPr>
                <w:rFonts w:hint="eastAsia"/>
                <w:sz w:val="21"/>
                <w:szCs w:val="21"/>
              </w:rPr>
              <w:t>指标数据的单位名称，如米、小时、元等</w:t>
            </w:r>
          </w:p>
        </w:tc>
      </w:tr>
      <w:tr w:rsidR="00A9598E" w:rsidRPr="0040493E" w14:paraId="1FF6EAA4" w14:textId="77777777" w:rsidTr="001C17D1">
        <w:tc>
          <w:tcPr>
            <w:tcW w:w="1838" w:type="dxa"/>
          </w:tcPr>
          <w:p w14:paraId="0C53145E" w14:textId="77777777" w:rsidR="00A9598E" w:rsidRPr="0040493E" w:rsidRDefault="00A9598E" w:rsidP="001C17D1">
            <w:pPr>
              <w:spacing w:line="240" w:lineRule="auto"/>
              <w:ind w:firstLine="0"/>
              <w:rPr>
                <w:sz w:val="21"/>
                <w:szCs w:val="21"/>
              </w:rPr>
            </w:pPr>
            <w:r w:rsidRPr="0040493E">
              <w:rPr>
                <w:rFonts w:hint="eastAsia"/>
                <w:sz w:val="21"/>
                <w:szCs w:val="21"/>
              </w:rPr>
              <w:t>指标计算周期</w:t>
            </w:r>
          </w:p>
        </w:tc>
        <w:tc>
          <w:tcPr>
            <w:tcW w:w="851" w:type="dxa"/>
          </w:tcPr>
          <w:p w14:paraId="6A4105D4" w14:textId="77777777" w:rsidR="00A9598E" w:rsidRPr="0040493E" w:rsidRDefault="00A9598E" w:rsidP="001C17D1">
            <w:pPr>
              <w:spacing w:line="240" w:lineRule="auto"/>
              <w:ind w:firstLine="0"/>
              <w:rPr>
                <w:sz w:val="21"/>
                <w:szCs w:val="21"/>
              </w:rPr>
            </w:pPr>
            <w:r w:rsidRPr="0040493E">
              <w:rPr>
                <w:rFonts w:hint="eastAsia"/>
                <w:sz w:val="21"/>
                <w:szCs w:val="21"/>
              </w:rPr>
              <w:t>是</w:t>
            </w:r>
          </w:p>
        </w:tc>
        <w:tc>
          <w:tcPr>
            <w:tcW w:w="2126" w:type="dxa"/>
          </w:tcPr>
          <w:p w14:paraId="5B89923F" w14:textId="77777777" w:rsidR="00A9598E" w:rsidRPr="0040493E" w:rsidRDefault="00A9598E" w:rsidP="001C17D1">
            <w:pPr>
              <w:spacing w:line="240" w:lineRule="auto"/>
              <w:ind w:firstLine="0"/>
              <w:rPr>
                <w:sz w:val="21"/>
                <w:szCs w:val="21"/>
              </w:rPr>
            </w:pPr>
          </w:p>
        </w:tc>
        <w:tc>
          <w:tcPr>
            <w:tcW w:w="3481" w:type="dxa"/>
          </w:tcPr>
          <w:p w14:paraId="47BC5ADF" w14:textId="77777777" w:rsidR="00A9598E" w:rsidRPr="0040493E" w:rsidRDefault="00A9598E" w:rsidP="001C17D1">
            <w:pPr>
              <w:spacing w:line="240" w:lineRule="auto"/>
              <w:ind w:firstLine="0"/>
              <w:rPr>
                <w:sz w:val="21"/>
                <w:szCs w:val="21"/>
              </w:rPr>
            </w:pPr>
            <w:r w:rsidRPr="0040493E">
              <w:rPr>
                <w:rFonts w:hint="eastAsia"/>
                <w:sz w:val="21"/>
                <w:szCs w:val="21"/>
              </w:rPr>
              <w:t>表示指标数据的更新时间间隔，可以是天、周、月等</w:t>
            </w:r>
          </w:p>
        </w:tc>
      </w:tr>
      <w:tr w:rsidR="00A9598E" w:rsidRPr="0040493E" w14:paraId="5B58DB05" w14:textId="77777777" w:rsidTr="001C17D1">
        <w:tc>
          <w:tcPr>
            <w:tcW w:w="1838" w:type="dxa"/>
          </w:tcPr>
          <w:p w14:paraId="5E944FF2" w14:textId="77777777" w:rsidR="00A9598E" w:rsidRPr="0040493E" w:rsidRDefault="00A9598E" w:rsidP="001C17D1">
            <w:pPr>
              <w:spacing w:line="240" w:lineRule="auto"/>
              <w:ind w:firstLine="0"/>
              <w:rPr>
                <w:sz w:val="21"/>
                <w:szCs w:val="21"/>
              </w:rPr>
            </w:pPr>
            <w:r w:rsidRPr="0040493E">
              <w:rPr>
                <w:rFonts w:hint="eastAsia"/>
                <w:sz w:val="21"/>
                <w:szCs w:val="21"/>
              </w:rPr>
              <w:t>指标可见范围</w:t>
            </w:r>
          </w:p>
        </w:tc>
        <w:tc>
          <w:tcPr>
            <w:tcW w:w="851" w:type="dxa"/>
          </w:tcPr>
          <w:p w14:paraId="7ACBE3DB" w14:textId="77777777" w:rsidR="00A9598E" w:rsidRPr="0040493E" w:rsidRDefault="00A9598E" w:rsidP="001C17D1">
            <w:pPr>
              <w:spacing w:line="240" w:lineRule="auto"/>
              <w:ind w:firstLine="0"/>
              <w:rPr>
                <w:sz w:val="21"/>
                <w:szCs w:val="21"/>
              </w:rPr>
            </w:pPr>
            <w:r w:rsidRPr="0040493E">
              <w:rPr>
                <w:rFonts w:hint="eastAsia"/>
                <w:sz w:val="21"/>
                <w:szCs w:val="21"/>
              </w:rPr>
              <w:t>是</w:t>
            </w:r>
          </w:p>
        </w:tc>
        <w:tc>
          <w:tcPr>
            <w:tcW w:w="2126" w:type="dxa"/>
          </w:tcPr>
          <w:p w14:paraId="7AF14CCE" w14:textId="77777777" w:rsidR="00A9598E" w:rsidRPr="0040493E" w:rsidRDefault="00A9598E" w:rsidP="001C17D1">
            <w:pPr>
              <w:spacing w:line="240" w:lineRule="auto"/>
              <w:ind w:firstLine="0"/>
              <w:rPr>
                <w:sz w:val="21"/>
                <w:szCs w:val="21"/>
              </w:rPr>
            </w:pPr>
          </w:p>
        </w:tc>
        <w:tc>
          <w:tcPr>
            <w:tcW w:w="3481" w:type="dxa"/>
          </w:tcPr>
          <w:p w14:paraId="161C6B9B" w14:textId="77777777" w:rsidR="00A9598E" w:rsidRPr="0040493E" w:rsidRDefault="00A9598E" w:rsidP="001C17D1">
            <w:pPr>
              <w:spacing w:line="240" w:lineRule="auto"/>
              <w:ind w:firstLine="0"/>
              <w:rPr>
                <w:sz w:val="21"/>
                <w:szCs w:val="21"/>
              </w:rPr>
            </w:pPr>
            <w:r w:rsidRPr="0040493E">
              <w:rPr>
                <w:rFonts w:hint="eastAsia"/>
                <w:sz w:val="21"/>
                <w:szCs w:val="21"/>
              </w:rPr>
              <w:t>可以选择公开指标或私有指标，公开指标为所有部门用户都可见的指标，私有指标只对创建该指标的部门的用户可见。</w:t>
            </w:r>
          </w:p>
        </w:tc>
      </w:tr>
      <w:tr w:rsidR="00A9598E" w:rsidRPr="0040493E" w14:paraId="08BF3934" w14:textId="77777777" w:rsidTr="001C17D1">
        <w:tc>
          <w:tcPr>
            <w:tcW w:w="1838" w:type="dxa"/>
          </w:tcPr>
          <w:p w14:paraId="7AD7341E" w14:textId="77777777" w:rsidR="00A9598E" w:rsidRPr="0040493E" w:rsidRDefault="00A9598E" w:rsidP="001C17D1">
            <w:pPr>
              <w:spacing w:line="240" w:lineRule="auto"/>
              <w:ind w:firstLine="0"/>
              <w:rPr>
                <w:sz w:val="21"/>
                <w:szCs w:val="21"/>
              </w:rPr>
            </w:pPr>
            <w:r w:rsidRPr="0040493E">
              <w:rPr>
                <w:rFonts w:hint="eastAsia"/>
                <w:sz w:val="21"/>
                <w:szCs w:val="21"/>
              </w:rPr>
              <w:t>指标描述</w:t>
            </w:r>
          </w:p>
        </w:tc>
        <w:tc>
          <w:tcPr>
            <w:tcW w:w="851" w:type="dxa"/>
          </w:tcPr>
          <w:p w14:paraId="2CF752EB" w14:textId="77777777" w:rsidR="00A9598E" w:rsidRPr="0040493E" w:rsidRDefault="00A9598E" w:rsidP="001C17D1">
            <w:pPr>
              <w:spacing w:line="240" w:lineRule="auto"/>
              <w:ind w:firstLine="0"/>
              <w:rPr>
                <w:sz w:val="21"/>
                <w:szCs w:val="21"/>
              </w:rPr>
            </w:pPr>
            <w:r>
              <w:rPr>
                <w:rFonts w:hint="eastAsia"/>
                <w:sz w:val="21"/>
                <w:szCs w:val="21"/>
              </w:rPr>
              <w:t>否</w:t>
            </w:r>
          </w:p>
        </w:tc>
        <w:tc>
          <w:tcPr>
            <w:tcW w:w="2126" w:type="dxa"/>
          </w:tcPr>
          <w:p w14:paraId="2734CA21" w14:textId="77777777" w:rsidR="00A9598E" w:rsidRPr="0040493E" w:rsidRDefault="00A9598E" w:rsidP="001C17D1">
            <w:pPr>
              <w:spacing w:line="240" w:lineRule="auto"/>
              <w:ind w:firstLine="0"/>
              <w:rPr>
                <w:sz w:val="21"/>
                <w:szCs w:val="21"/>
              </w:rPr>
            </w:pPr>
          </w:p>
        </w:tc>
        <w:tc>
          <w:tcPr>
            <w:tcW w:w="3481" w:type="dxa"/>
          </w:tcPr>
          <w:p w14:paraId="2F3B15C7" w14:textId="77777777" w:rsidR="00A9598E" w:rsidRPr="0040493E" w:rsidRDefault="00A9598E" w:rsidP="001C17D1">
            <w:pPr>
              <w:spacing w:line="240" w:lineRule="auto"/>
              <w:ind w:firstLine="0"/>
              <w:rPr>
                <w:sz w:val="21"/>
                <w:szCs w:val="21"/>
              </w:rPr>
            </w:pPr>
            <w:r w:rsidRPr="0040493E">
              <w:rPr>
                <w:rFonts w:hint="eastAsia"/>
                <w:sz w:val="21"/>
                <w:szCs w:val="21"/>
              </w:rPr>
              <w:t>提供对指标用途、统计口径、修改历史等的说明信息。</w:t>
            </w:r>
          </w:p>
        </w:tc>
      </w:tr>
      <w:tr w:rsidR="00A9598E" w:rsidRPr="0040493E" w14:paraId="6826B825" w14:textId="77777777" w:rsidTr="001C17D1">
        <w:tc>
          <w:tcPr>
            <w:tcW w:w="1838" w:type="dxa"/>
          </w:tcPr>
          <w:p w14:paraId="3C47877B" w14:textId="3B4B6D59" w:rsidR="00A9598E" w:rsidRPr="0040493E" w:rsidRDefault="00A9598E" w:rsidP="001C17D1">
            <w:pPr>
              <w:spacing w:line="240" w:lineRule="auto"/>
              <w:ind w:firstLine="0"/>
              <w:rPr>
                <w:sz w:val="21"/>
                <w:szCs w:val="21"/>
              </w:rPr>
            </w:pPr>
            <w:r w:rsidRPr="0040493E">
              <w:rPr>
                <w:rFonts w:hint="eastAsia"/>
                <w:sz w:val="21"/>
                <w:szCs w:val="21"/>
              </w:rPr>
              <w:t>指标</w:t>
            </w:r>
            <w:r w:rsidR="00033A8F">
              <w:rPr>
                <w:rFonts w:hint="eastAsia"/>
                <w:sz w:val="21"/>
                <w:szCs w:val="21"/>
              </w:rPr>
              <w:t>算式</w:t>
            </w:r>
          </w:p>
        </w:tc>
        <w:tc>
          <w:tcPr>
            <w:tcW w:w="851" w:type="dxa"/>
          </w:tcPr>
          <w:p w14:paraId="1F2551A7" w14:textId="77777777" w:rsidR="00A9598E" w:rsidRPr="0040493E" w:rsidRDefault="00A9598E" w:rsidP="001C17D1">
            <w:pPr>
              <w:spacing w:line="240" w:lineRule="auto"/>
              <w:ind w:firstLine="0"/>
              <w:rPr>
                <w:sz w:val="21"/>
                <w:szCs w:val="21"/>
              </w:rPr>
            </w:pPr>
            <w:r w:rsidRPr="0040493E">
              <w:rPr>
                <w:rFonts w:hint="eastAsia"/>
                <w:sz w:val="21"/>
                <w:szCs w:val="21"/>
              </w:rPr>
              <w:t>是</w:t>
            </w:r>
          </w:p>
        </w:tc>
        <w:tc>
          <w:tcPr>
            <w:tcW w:w="2126" w:type="dxa"/>
          </w:tcPr>
          <w:p w14:paraId="75BA3095" w14:textId="77777777" w:rsidR="00A9598E" w:rsidRPr="0040493E" w:rsidRDefault="00A9598E" w:rsidP="001C17D1">
            <w:pPr>
              <w:spacing w:line="240" w:lineRule="auto"/>
              <w:ind w:firstLine="0"/>
              <w:rPr>
                <w:sz w:val="21"/>
                <w:szCs w:val="21"/>
              </w:rPr>
            </w:pPr>
          </w:p>
        </w:tc>
        <w:tc>
          <w:tcPr>
            <w:tcW w:w="3481" w:type="dxa"/>
          </w:tcPr>
          <w:p w14:paraId="02E6B7D2" w14:textId="5EFEC30B" w:rsidR="00A9598E" w:rsidRPr="0040493E" w:rsidRDefault="00033A8F" w:rsidP="001C17D1">
            <w:pPr>
              <w:spacing w:line="240" w:lineRule="auto"/>
              <w:ind w:firstLine="0"/>
              <w:rPr>
                <w:sz w:val="21"/>
                <w:szCs w:val="21"/>
              </w:rPr>
            </w:pPr>
            <w:r>
              <w:rPr>
                <w:rFonts w:hint="eastAsia"/>
                <w:sz w:val="21"/>
                <w:szCs w:val="21"/>
              </w:rPr>
              <w:t>用于计算指标数据的计算公式，公式中可以包含对参数指标和系统参数的引用。</w:t>
            </w:r>
          </w:p>
        </w:tc>
      </w:tr>
      <w:tr w:rsidR="00A9598E" w:rsidRPr="0040493E" w14:paraId="5A051900" w14:textId="77777777" w:rsidTr="001C17D1">
        <w:tc>
          <w:tcPr>
            <w:tcW w:w="1838" w:type="dxa"/>
          </w:tcPr>
          <w:p w14:paraId="307360E0" w14:textId="77777777" w:rsidR="00A9598E" w:rsidRPr="0040493E" w:rsidRDefault="00A9598E" w:rsidP="001C17D1">
            <w:pPr>
              <w:spacing w:line="240" w:lineRule="auto"/>
              <w:ind w:firstLine="0"/>
              <w:rPr>
                <w:sz w:val="21"/>
                <w:szCs w:val="21"/>
              </w:rPr>
            </w:pPr>
            <w:r w:rsidRPr="0040493E">
              <w:rPr>
                <w:rFonts w:hint="eastAsia"/>
                <w:sz w:val="21"/>
                <w:szCs w:val="21"/>
              </w:rPr>
              <w:t>指标维度</w:t>
            </w:r>
          </w:p>
        </w:tc>
        <w:tc>
          <w:tcPr>
            <w:tcW w:w="851" w:type="dxa"/>
          </w:tcPr>
          <w:p w14:paraId="55583E66" w14:textId="77777777" w:rsidR="00A9598E" w:rsidRPr="0040493E" w:rsidRDefault="00A9598E" w:rsidP="001C17D1">
            <w:pPr>
              <w:spacing w:line="240" w:lineRule="auto"/>
              <w:ind w:firstLine="0"/>
              <w:rPr>
                <w:sz w:val="21"/>
                <w:szCs w:val="21"/>
              </w:rPr>
            </w:pPr>
            <w:r w:rsidRPr="0040493E">
              <w:rPr>
                <w:rFonts w:hint="eastAsia"/>
                <w:sz w:val="21"/>
                <w:szCs w:val="21"/>
              </w:rPr>
              <w:t>是</w:t>
            </w:r>
          </w:p>
        </w:tc>
        <w:tc>
          <w:tcPr>
            <w:tcW w:w="2126" w:type="dxa"/>
          </w:tcPr>
          <w:p w14:paraId="355EC4C5" w14:textId="77777777" w:rsidR="00A9598E" w:rsidRPr="0040493E" w:rsidRDefault="00A9598E" w:rsidP="001C17D1">
            <w:pPr>
              <w:spacing w:line="240" w:lineRule="auto"/>
              <w:ind w:firstLine="0"/>
              <w:rPr>
                <w:sz w:val="21"/>
                <w:szCs w:val="21"/>
              </w:rPr>
            </w:pPr>
          </w:p>
        </w:tc>
        <w:tc>
          <w:tcPr>
            <w:tcW w:w="3481" w:type="dxa"/>
          </w:tcPr>
          <w:p w14:paraId="0FAF7AC2" w14:textId="7C9A76CC" w:rsidR="00A9598E" w:rsidRPr="0040493E" w:rsidRDefault="00A9598E" w:rsidP="001C17D1">
            <w:pPr>
              <w:spacing w:line="240" w:lineRule="auto"/>
              <w:ind w:firstLine="0"/>
              <w:rPr>
                <w:sz w:val="21"/>
                <w:szCs w:val="21"/>
              </w:rPr>
            </w:pPr>
            <w:r w:rsidRPr="0040493E">
              <w:rPr>
                <w:rFonts w:hint="eastAsia"/>
                <w:sz w:val="21"/>
                <w:szCs w:val="21"/>
              </w:rPr>
              <w:t>定义了指标数据的属性，指标维度需要在维度管理模块中定义。</w:t>
            </w:r>
            <w:r w:rsidR="00033A8F">
              <w:rPr>
                <w:rFonts w:hint="eastAsia"/>
                <w:sz w:val="21"/>
                <w:szCs w:val="21"/>
              </w:rPr>
              <w:t>衍生指标的维度是所有参数指标的公共维度子集，</w:t>
            </w:r>
            <w:r>
              <w:rPr>
                <w:rFonts w:hint="eastAsia"/>
                <w:sz w:val="21"/>
                <w:szCs w:val="21"/>
              </w:rPr>
              <w:t>用户需要为</w:t>
            </w:r>
            <w:r w:rsidR="00033A8F">
              <w:rPr>
                <w:rFonts w:hint="eastAsia"/>
                <w:sz w:val="21"/>
                <w:szCs w:val="21"/>
              </w:rPr>
              <w:t>每一个</w:t>
            </w:r>
            <w:r>
              <w:rPr>
                <w:rFonts w:hint="eastAsia"/>
                <w:sz w:val="21"/>
                <w:szCs w:val="21"/>
              </w:rPr>
              <w:t>维度指定上卷方式，上卷方式决定了指标数据按维度汇总时的汇总计算方式。</w:t>
            </w:r>
          </w:p>
        </w:tc>
      </w:tr>
    </w:tbl>
    <w:p w14:paraId="109CFB81" w14:textId="77777777" w:rsidR="00A9598E" w:rsidRDefault="00A9598E" w:rsidP="00330946">
      <w:pPr>
        <w:pStyle w:val="a5"/>
        <w:numPr>
          <w:ilvl w:val="0"/>
          <w:numId w:val="39"/>
        </w:numPr>
        <w:ind w:firstLineChars="0"/>
      </w:pPr>
      <w:r>
        <w:rPr>
          <w:rFonts w:hint="eastAsia"/>
        </w:rPr>
        <w:t>具备指标操作员角色的用户可以进行指标的维护。</w:t>
      </w:r>
    </w:p>
    <w:p w14:paraId="716949EB" w14:textId="77777777" w:rsidR="00A9598E" w:rsidRDefault="00A9598E" w:rsidP="00330946">
      <w:pPr>
        <w:pStyle w:val="a5"/>
        <w:numPr>
          <w:ilvl w:val="0"/>
          <w:numId w:val="39"/>
        </w:numPr>
        <w:ind w:firstLineChars="0"/>
      </w:pPr>
      <w:r>
        <w:rPr>
          <w:rFonts w:hint="eastAsia"/>
        </w:rPr>
        <w:t>指标管理系统维护部门的用户可以维护公共指标及本部门的私有指标。</w:t>
      </w:r>
    </w:p>
    <w:p w14:paraId="6F45B634" w14:textId="409EBB17" w:rsidR="00A9598E" w:rsidRDefault="00A9598E" w:rsidP="00330946">
      <w:pPr>
        <w:pStyle w:val="a5"/>
        <w:numPr>
          <w:ilvl w:val="0"/>
          <w:numId w:val="39"/>
        </w:numPr>
        <w:ind w:firstLineChars="0"/>
      </w:pPr>
      <w:r>
        <w:rPr>
          <w:rFonts w:hint="eastAsia"/>
        </w:rPr>
        <w:t>非指标管理系统维护部门的用户可以维护本部门私有指标。</w:t>
      </w:r>
    </w:p>
    <w:p w14:paraId="36513B9C" w14:textId="6BB9A0E2" w:rsidR="0060791E" w:rsidRDefault="0060791E" w:rsidP="0060791E">
      <w:pPr>
        <w:pStyle w:val="a5"/>
        <w:numPr>
          <w:ilvl w:val="0"/>
          <w:numId w:val="39"/>
        </w:numPr>
        <w:ind w:firstLineChars="0"/>
      </w:pPr>
      <w:r>
        <w:rPr>
          <w:rFonts w:hint="eastAsia"/>
        </w:rPr>
        <w:t>已生效的衍生指标的指标代码不得修改。</w:t>
      </w:r>
    </w:p>
    <w:p w14:paraId="4B5DF490" w14:textId="64C093D9" w:rsidR="001C1476" w:rsidRDefault="001C1476" w:rsidP="0060791E">
      <w:pPr>
        <w:pStyle w:val="a5"/>
        <w:numPr>
          <w:ilvl w:val="0"/>
          <w:numId w:val="39"/>
        </w:numPr>
        <w:ind w:firstLineChars="0"/>
      </w:pPr>
      <w:r>
        <w:rPr>
          <w:rFonts w:hint="eastAsia"/>
        </w:rPr>
        <w:t>衍生指标的计算公式和维度上卷方式发生变化时，将导致原有指标数据失效。</w:t>
      </w:r>
    </w:p>
    <w:p w14:paraId="41733C8C" w14:textId="643A8EB0" w:rsidR="009F2C67" w:rsidRDefault="009F2C67" w:rsidP="00FA0CCE">
      <w:pPr>
        <w:pStyle w:val="a5"/>
        <w:numPr>
          <w:ilvl w:val="0"/>
          <w:numId w:val="39"/>
        </w:numPr>
        <w:ind w:firstLineChars="0"/>
      </w:pPr>
      <w:r>
        <w:rPr>
          <w:rFonts w:hint="eastAsia"/>
        </w:rPr>
        <w:t>新增或修改的指标需要审批才能生效。</w:t>
      </w:r>
    </w:p>
    <w:p w14:paraId="606BD037" w14:textId="77777777" w:rsidR="00A9598E" w:rsidRDefault="00A9598E" w:rsidP="00A9598E">
      <w:pPr>
        <w:pStyle w:val="5"/>
      </w:pPr>
      <w:r>
        <w:rPr>
          <w:rFonts w:hint="eastAsia"/>
        </w:rPr>
        <w:lastRenderedPageBreak/>
        <w:t>操作步骤</w:t>
      </w:r>
    </w:p>
    <w:p w14:paraId="231FBA67" w14:textId="77777777" w:rsidR="00A9598E" w:rsidRPr="00C231CA" w:rsidRDefault="00A9598E" w:rsidP="00033A8F">
      <w:pPr>
        <w:pStyle w:val="a5"/>
        <w:numPr>
          <w:ilvl w:val="0"/>
          <w:numId w:val="40"/>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133ED4E4" w14:textId="77777777" w:rsidR="00A9598E" w:rsidRDefault="00A9598E" w:rsidP="00033A8F">
      <w:pPr>
        <w:pStyle w:val="a5"/>
        <w:numPr>
          <w:ilvl w:val="0"/>
          <w:numId w:val="40"/>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p>
    <w:p w14:paraId="6C79EFA4" w14:textId="77777777" w:rsidR="00A9598E" w:rsidRDefault="00A9598E" w:rsidP="00033A8F">
      <w:pPr>
        <w:pStyle w:val="a5"/>
        <w:numPr>
          <w:ilvl w:val="0"/>
          <w:numId w:val="40"/>
        </w:numPr>
        <w:ind w:firstLineChars="0"/>
      </w:pPr>
      <w:r>
        <w:rPr>
          <w:rFonts w:hint="eastAsia"/>
        </w:rPr>
        <w:t>在指标维护界面上输入指标查询条件，点击“查询”按钮。系统显示符合查询条件的指标列表。</w:t>
      </w:r>
    </w:p>
    <w:p w14:paraId="1CEB44FE" w14:textId="31FFB2C7" w:rsidR="00A9598E" w:rsidRDefault="00A9598E" w:rsidP="00033A8F">
      <w:pPr>
        <w:pStyle w:val="a5"/>
        <w:numPr>
          <w:ilvl w:val="0"/>
          <w:numId w:val="40"/>
        </w:numPr>
        <w:ind w:firstLineChars="0"/>
      </w:pPr>
      <w:r>
        <w:rPr>
          <w:rFonts w:hint="eastAsia"/>
        </w:rPr>
        <w:t>用户可以浏览指标列表，点击指标记录右侧的“配置”修改指标配置，或点击列表上方的“新指标”配置新的指标。</w:t>
      </w:r>
    </w:p>
    <w:p w14:paraId="397A3803" w14:textId="603CE9AF" w:rsidR="00033A8F" w:rsidRDefault="00033A8F" w:rsidP="00033A8F">
      <w:pPr>
        <w:pStyle w:val="a5"/>
        <w:numPr>
          <w:ilvl w:val="0"/>
          <w:numId w:val="40"/>
        </w:numPr>
        <w:ind w:firstLineChars="0"/>
      </w:pPr>
      <w:r>
        <w:rPr>
          <w:rFonts w:hint="eastAsia"/>
        </w:rPr>
        <w:t>点击指标配置窗口的“衍生指标”标签页</w:t>
      </w:r>
    </w:p>
    <w:p w14:paraId="08C272A8" w14:textId="77777777" w:rsidR="00A9598E" w:rsidRDefault="00A9598E" w:rsidP="00033A8F">
      <w:pPr>
        <w:pStyle w:val="a5"/>
        <w:numPr>
          <w:ilvl w:val="0"/>
          <w:numId w:val="40"/>
        </w:numPr>
        <w:ind w:firstLineChars="0"/>
      </w:pPr>
      <w:r>
        <w:rPr>
          <w:rFonts w:hint="eastAsia"/>
        </w:rPr>
        <w:t>根据业务需求配置指标的各项属性：</w:t>
      </w:r>
    </w:p>
    <w:p w14:paraId="26B55B38" w14:textId="77777777" w:rsidR="00A9598E" w:rsidRDefault="00A9598E" w:rsidP="00033A8F">
      <w:pPr>
        <w:pStyle w:val="a5"/>
        <w:numPr>
          <w:ilvl w:val="1"/>
          <w:numId w:val="40"/>
        </w:numPr>
        <w:ind w:firstLineChars="0"/>
      </w:pPr>
      <w:r>
        <w:rPr>
          <w:rFonts w:hint="eastAsia"/>
        </w:rPr>
        <w:t>指标代码：需要为每个指标分配一个唯一的代码，代码必须以字母开头，只能由字母、数字和下划线组成，最大长度为</w:t>
      </w:r>
      <w:r>
        <w:rPr>
          <w:rFonts w:hint="eastAsia"/>
        </w:rPr>
        <w:t>1</w:t>
      </w:r>
      <w:r>
        <w:t>0</w:t>
      </w:r>
      <w:r>
        <w:rPr>
          <w:rFonts w:hint="eastAsia"/>
        </w:rPr>
        <w:t>。为便于管理，建议为根据预先定义的编码规范指定指标代码。</w:t>
      </w:r>
    </w:p>
    <w:p w14:paraId="16793210" w14:textId="77777777" w:rsidR="00A9598E" w:rsidRDefault="00A9598E" w:rsidP="00033A8F">
      <w:pPr>
        <w:pStyle w:val="a5"/>
        <w:numPr>
          <w:ilvl w:val="1"/>
          <w:numId w:val="40"/>
        </w:numPr>
        <w:ind w:firstLineChars="0"/>
      </w:pPr>
      <w:r>
        <w:rPr>
          <w:rFonts w:hint="eastAsia"/>
        </w:rPr>
        <w:t>指标名称：指标的中文名称</w:t>
      </w:r>
    </w:p>
    <w:p w14:paraId="42824490" w14:textId="77777777" w:rsidR="00A9598E" w:rsidRDefault="00A9598E" w:rsidP="00033A8F">
      <w:pPr>
        <w:pStyle w:val="a5"/>
        <w:numPr>
          <w:ilvl w:val="1"/>
          <w:numId w:val="40"/>
        </w:numPr>
        <w:ind w:firstLineChars="0"/>
      </w:pPr>
      <w:r>
        <w:rPr>
          <w:rFonts w:hint="eastAsia"/>
        </w:rPr>
        <w:t>指标类型：基础指标</w:t>
      </w:r>
      <w:r>
        <w:rPr>
          <w:rFonts w:hint="eastAsia"/>
        </w:rPr>
        <w:t>/</w:t>
      </w:r>
      <w:r>
        <w:rPr>
          <w:rFonts w:hint="eastAsia"/>
        </w:rPr>
        <w:t>衍生指标</w:t>
      </w:r>
    </w:p>
    <w:p w14:paraId="1A8D1D5C" w14:textId="77777777" w:rsidR="00A9598E" w:rsidRDefault="00A9598E" w:rsidP="00033A8F">
      <w:pPr>
        <w:pStyle w:val="a5"/>
        <w:numPr>
          <w:ilvl w:val="1"/>
          <w:numId w:val="40"/>
        </w:numPr>
        <w:ind w:firstLineChars="0"/>
      </w:pPr>
      <w:r>
        <w:rPr>
          <w:rFonts w:hint="eastAsia"/>
        </w:rPr>
        <w:t>指标单位：</w:t>
      </w:r>
      <w:r w:rsidRPr="000667CF">
        <w:rPr>
          <w:rFonts w:hint="eastAsia"/>
        </w:rPr>
        <w:t>指标数据的单位名称，如米、小时、元等</w:t>
      </w:r>
    </w:p>
    <w:p w14:paraId="32AC0C1E" w14:textId="77777777" w:rsidR="00A9598E" w:rsidRDefault="00A9598E" w:rsidP="00033A8F">
      <w:pPr>
        <w:pStyle w:val="a5"/>
        <w:numPr>
          <w:ilvl w:val="1"/>
          <w:numId w:val="40"/>
        </w:numPr>
        <w:ind w:firstLineChars="0"/>
      </w:pPr>
      <w:r>
        <w:rPr>
          <w:rFonts w:hint="eastAsia"/>
        </w:rPr>
        <w:t>指标计算周期：选择指标数据更新的时间间隔，如果选择“不自动更新”，则需要操作员使用指标加载功能手工执行指标数据更新。</w:t>
      </w:r>
    </w:p>
    <w:p w14:paraId="0D59AF7F" w14:textId="77777777" w:rsidR="00A9598E" w:rsidRDefault="00A9598E" w:rsidP="00033A8F">
      <w:pPr>
        <w:pStyle w:val="a5"/>
        <w:numPr>
          <w:ilvl w:val="1"/>
          <w:numId w:val="40"/>
        </w:numPr>
        <w:ind w:firstLineChars="0"/>
      </w:pPr>
      <w:r>
        <w:rPr>
          <w:rFonts w:hint="eastAsia"/>
        </w:rPr>
        <w:t>可见范围：</w:t>
      </w:r>
      <w:r>
        <w:rPr>
          <w:rFonts w:hint="eastAsia"/>
        </w:rPr>
        <w:t xml:space="preserve"> </w:t>
      </w:r>
      <w:r>
        <w:rPr>
          <w:rFonts w:hint="eastAsia"/>
        </w:rPr>
        <w:t>“公开”表示该指标可以被所有部门访问和使用，“私有”表示该指标只能被操作员所属的部门使用。指标管理系统维护部门的指标操作员可以指定指标的可见范围，其他部门操作员不可修改指标可见范围，可见范围固定为“私有”。</w:t>
      </w:r>
    </w:p>
    <w:p w14:paraId="44AE5163" w14:textId="77777777" w:rsidR="00A9598E" w:rsidRDefault="00A9598E" w:rsidP="00033A8F">
      <w:pPr>
        <w:pStyle w:val="a5"/>
        <w:numPr>
          <w:ilvl w:val="1"/>
          <w:numId w:val="40"/>
        </w:numPr>
        <w:ind w:firstLineChars="0"/>
      </w:pPr>
      <w:r>
        <w:rPr>
          <w:rFonts w:hint="eastAsia"/>
        </w:rPr>
        <w:t>指标描述：</w:t>
      </w:r>
      <w:r w:rsidRPr="00D26645">
        <w:rPr>
          <w:rFonts w:hint="eastAsia"/>
        </w:rPr>
        <w:t>提供对指标用途、统计口径、修改历史等的说明信息</w:t>
      </w:r>
      <w:r>
        <w:rPr>
          <w:rFonts w:hint="eastAsia"/>
        </w:rPr>
        <w:t>，可不填</w:t>
      </w:r>
    </w:p>
    <w:p w14:paraId="6E7509EB" w14:textId="13EA5E92" w:rsidR="00A9598E" w:rsidRDefault="00302127" w:rsidP="00033A8F">
      <w:pPr>
        <w:pStyle w:val="a5"/>
        <w:numPr>
          <w:ilvl w:val="1"/>
          <w:numId w:val="40"/>
        </w:numPr>
        <w:ind w:firstLineChars="0"/>
      </w:pPr>
      <w:r>
        <w:rPr>
          <w:rFonts w:hint="eastAsia"/>
        </w:rPr>
        <w:t>参数指标代码</w:t>
      </w:r>
      <w:r w:rsidR="00A9598E">
        <w:rPr>
          <w:rFonts w:hint="eastAsia"/>
        </w:rPr>
        <w:t>：</w:t>
      </w:r>
      <w:r>
        <w:rPr>
          <w:rFonts w:hint="eastAsia"/>
        </w:rPr>
        <w:t>用户可以输入指标代码作为参数指标的查询条件</w:t>
      </w:r>
      <w:r w:rsidR="00A9598E">
        <w:rPr>
          <w:rFonts w:hint="eastAsia"/>
        </w:rPr>
        <w:t>。</w:t>
      </w:r>
    </w:p>
    <w:p w14:paraId="45184EE1" w14:textId="213ACE4C" w:rsidR="00302127" w:rsidRDefault="00302127" w:rsidP="00033A8F">
      <w:pPr>
        <w:pStyle w:val="a5"/>
        <w:numPr>
          <w:ilvl w:val="1"/>
          <w:numId w:val="40"/>
        </w:numPr>
        <w:ind w:firstLineChars="0"/>
      </w:pPr>
      <w:r>
        <w:rPr>
          <w:rFonts w:hint="eastAsia"/>
        </w:rPr>
        <w:t>参数指标名称：用户可以输入指标名称或部分指标名称作为参数指标的查询条件。</w:t>
      </w:r>
    </w:p>
    <w:p w14:paraId="6809097B" w14:textId="46712491" w:rsidR="00302127" w:rsidRDefault="00302127" w:rsidP="00033A8F">
      <w:pPr>
        <w:pStyle w:val="a5"/>
        <w:numPr>
          <w:ilvl w:val="1"/>
          <w:numId w:val="40"/>
        </w:numPr>
        <w:ind w:firstLineChars="0"/>
      </w:pPr>
      <w:r>
        <w:rPr>
          <w:rFonts w:hint="eastAsia"/>
        </w:rPr>
        <w:t>点击“查询”按钮，在下方的参数指标列表中显示出符合参数指标代码和参数指标名称查询条件的指标列表。在指标列表中选择一个指标，点击“插入”即可将对该指标的引用插入到指标算式中的光标位</w:t>
      </w:r>
      <w:r>
        <w:rPr>
          <w:rFonts w:hint="eastAsia"/>
        </w:rPr>
        <w:lastRenderedPageBreak/>
        <w:t>置。</w:t>
      </w:r>
    </w:p>
    <w:p w14:paraId="1B0A7D1A" w14:textId="354BAB20" w:rsidR="00A9598E" w:rsidRDefault="00A9598E" w:rsidP="00033A8F">
      <w:pPr>
        <w:pStyle w:val="a5"/>
        <w:numPr>
          <w:ilvl w:val="1"/>
          <w:numId w:val="40"/>
        </w:numPr>
        <w:ind w:firstLineChars="0"/>
      </w:pPr>
      <w:r>
        <w:rPr>
          <w:rFonts w:hint="eastAsia"/>
        </w:rPr>
        <w:t>选择参数：列出可以在</w:t>
      </w:r>
      <w:r w:rsidR="00302127">
        <w:rPr>
          <w:rFonts w:hint="eastAsia"/>
        </w:rPr>
        <w:t>指标算式</w:t>
      </w:r>
      <w:r>
        <w:rPr>
          <w:rFonts w:hint="eastAsia"/>
        </w:rPr>
        <w:t>中使用的参数，用户选择一个参数，点击“插入”按钮可以将该参数插入到</w:t>
      </w:r>
      <w:r w:rsidR="00302127">
        <w:rPr>
          <w:rFonts w:hint="eastAsia"/>
        </w:rPr>
        <w:t>指标算式</w:t>
      </w:r>
      <w:r>
        <w:rPr>
          <w:rFonts w:hint="eastAsia"/>
        </w:rPr>
        <w:t>的当前光标位置。</w:t>
      </w:r>
    </w:p>
    <w:p w14:paraId="138087D3" w14:textId="0AE1AAFC" w:rsidR="00A9598E" w:rsidRPr="001863B3" w:rsidRDefault="00302127" w:rsidP="001863B3">
      <w:pPr>
        <w:pStyle w:val="a5"/>
        <w:numPr>
          <w:ilvl w:val="1"/>
          <w:numId w:val="40"/>
        </w:numPr>
        <w:ind w:firstLineChars="0"/>
        <w:rPr>
          <w:szCs w:val="24"/>
        </w:rPr>
      </w:pPr>
      <w:r>
        <w:rPr>
          <w:rFonts w:hint="eastAsia"/>
        </w:rPr>
        <w:t>指标算式</w:t>
      </w:r>
      <w:r w:rsidR="00A9598E">
        <w:rPr>
          <w:rFonts w:hint="eastAsia"/>
        </w:rPr>
        <w:t>：</w:t>
      </w:r>
      <w:r w:rsidR="001863B3">
        <w:rPr>
          <w:rFonts w:hint="eastAsia"/>
        </w:rPr>
        <w:t>包含对参数指标和系统参数的引用的指标数据计算公式。用户可以自由对指标算式进行编辑。用户也可以从页面上的参数指标列表中选择参数，并点击“插入”按钮在公式中插入对参数指标的引用；在公式中插入系统参数也可以用类似的方法操作。</w:t>
      </w:r>
    </w:p>
    <w:p w14:paraId="44E76B70" w14:textId="693BB920" w:rsidR="00A9598E" w:rsidRDefault="00A9598E" w:rsidP="00033A8F">
      <w:pPr>
        <w:pStyle w:val="a5"/>
        <w:numPr>
          <w:ilvl w:val="1"/>
          <w:numId w:val="40"/>
        </w:numPr>
        <w:ind w:firstLineChars="0"/>
      </w:pPr>
      <w:r>
        <w:rPr>
          <w:rFonts w:hint="eastAsia"/>
        </w:rPr>
        <w:t>指标维度：指标维度是指标的属性，如数据日期、数据地区、分支机构等。指标维度在系统管理模块的指标维度管理模块中维护。</w:t>
      </w:r>
      <w:r w:rsidR="001863B3">
        <w:rPr>
          <w:rFonts w:hint="eastAsia"/>
        </w:rPr>
        <w:t>衍生指标的维度</w:t>
      </w:r>
      <w:r w:rsidR="00092187">
        <w:rPr>
          <w:rFonts w:hint="eastAsia"/>
        </w:rPr>
        <w:t>由系统自动算出，</w:t>
      </w:r>
      <w:r w:rsidR="001863B3">
        <w:rPr>
          <w:rFonts w:hint="eastAsia"/>
        </w:rPr>
        <w:t>是其所有参数指标的维度的公共子集，用户不可单独调整衍生指标的维度，但</w:t>
      </w:r>
      <w:r>
        <w:rPr>
          <w:rFonts w:hint="eastAsia"/>
        </w:rPr>
        <w:t>需要</w:t>
      </w:r>
      <w:r w:rsidR="001863B3">
        <w:rPr>
          <w:rFonts w:hint="eastAsia"/>
        </w:rPr>
        <w:t>为各维度</w:t>
      </w:r>
      <w:r>
        <w:rPr>
          <w:rFonts w:hint="eastAsia"/>
        </w:rPr>
        <w:t>选择沿维度进行数据汇总时所使用的汇总方式：</w:t>
      </w:r>
    </w:p>
    <w:p w14:paraId="7D1193F5" w14:textId="77777777" w:rsidR="00A9598E" w:rsidRDefault="00A9598E" w:rsidP="00A9598E">
      <w:pPr>
        <w:pStyle w:val="a5"/>
        <w:numPr>
          <w:ilvl w:val="0"/>
          <w:numId w:val="38"/>
        </w:numPr>
        <w:ind w:firstLineChars="0"/>
      </w:pPr>
      <w:r>
        <w:rPr>
          <w:rFonts w:hint="eastAsia"/>
        </w:rPr>
        <w:t>SUM</w:t>
      </w:r>
      <w:r>
        <w:rPr>
          <w:rFonts w:hint="eastAsia"/>
        </w:rPr>
        <w:t>：将细粒度数据相加作为粗粒度数据。</w:t>
      </w:r>
    </w:p>
    <w:p w14:paraId="266609E7" w14:textId="77777777" w:rsidR="00A9598E" w:rsidRDefault="00A9598E" w:rsidP="00A9598E">
      <w:pPr>
        <w:pStyle w:val="a5"/>
        <w:numPr>
          <w:ilvl w:val="0"/>
          <w:numId w:val="38"/>
        </w:numPr>
        <w:ind w:firstLineChars="0"/>
      </w:pPr>
      <w:r>
        <w:t>MIN</w:t>
      </w:r>
      <w:r>
        <w:rPr>
          <w:rFonts w:hint="eastAsia"/>
        </w:rPr>
        <w:t>：取细粒度数据中最小的值作为粗粒度数据。</w:t>
      </w:r>
    </w:p>
    <w:p w14:paraId="3396ABF9" w14:textId="77777777" w:rsidR="00A9598E" w:rsidRDefault="00A9598E" w:rsidP="00A9598E">
      <w:pPr>
        <w:pStyle w:val="a5"/>
        <w:numPr>
          <w:ilvl w:val="0"/>
          <w:numId w:val="38"/>
        </w:numPr>
        <w:ind w:firstLineChars="0"/>
      </w:pPr>
      <w:r>
        <w:rPr>
          <w:rFonts w:hint="eastAsia"/>
        </w:rPr>
        <w:t>MAX</w:t>
      </w:r>
      <w:r>
        <w:rPr>
          <w:rFonts w:hint="eastAsia"/>
        </w:rPr>
        <w:t>：取细粒度数据中最大的值作为粗粒度数据。</w:t>
      </w:r>
    </w:p>
    <w:p w14:paraId="36504D1E" w14:textId="77777777" w:rsidR="00A9598E" w:rsidRDefault="00A9598E" w:rsidP="00A9598E">
      <w:pPr>
        <w:pStyle w:val="a5"/>
        <w:numPr>
          <w:ilvl w:val="0"/>
          <w:numId w:val="38"/>
        </w:numPr>
        <w:ind w:firstLineChars="0"/>
      </w:pPr>
      <w:r>
        <w:rPr>
          <w:rFonts w:hint="eastAsia"/>
        </w:rPr>
        <w:t>AVG</w:t>
      </w:r>
      <w:r>
        <w:rPr>
          <w:rFonts w:hint="eastAsia"/>
        </w:rPr>
        <w:t>：取细粒度数据的平均值作为粗粒度数据。</w:t>
      </w:r>
    </w:p>
    <w:p w14:paraId="41AB53B0" w14:textId="77777777" w:rsidR="00A9598E" w:rsidRDefault="00A9598E" w:rsidP="00A9598E">
      <w:pPr>
        <w:pStyle w:val="a5"/>
        <w:numPr>
          <w:ilvl w:val="0"/>
          <w:numId w:val="38"/>
        </w:numPr>
        <w:ind w:firstLineChars="0"/>
      </w:pPr>
      <w:r>
        <w:rPr>
          <w:rFonts w:hint="eastAsia"/>
        </w:rPr>
        <w:t>LAST</w:t>
      </w:r>
      <w:r>
        <w:rPr>
          <w:rFonts w:hint="eastAsia"/>
        </w:rPr>
        <w:t>：只能用于日期维度，取细粒度数据中最新的数据作为粗粒度数据。例如取月末日数据作为月度数据，季末月数据作为季度数据等。</w:t>
      </w:r>
    </w:p>
    <w:p w14:paraId="64B64DF8" w14:textId="1772E159" w:rsidR="00A9598E" w:rsidRDefault="00A9598E" w:rsidP="00033A8F">
      <w:pPr>
        <w:pStyle w:val="a5"/>
        <w:numPr>
          <w:ilvl w:val="0"/>
          <w:numId w:val="40"/>
        </w:numPr>
        <w:ind w:firstLineChars="0"/>
      </w:pPr>
      <w:r>
        <w:rPr>
          <w:rFonts w:hint="eastAsia"/>
        </w:rPr>
        <w:t>点击“保存”保存配置信息并提交审核。</w:t>
      </w:r>
    </w:p>
    <w:p w14:paraId="6A49793B" w14:textId="1437B3D5" w:rsidR="009F2C67" w:rsidRDefault="009F2C67" w:rsidP="009F2C67">
      <w:pPr>
        <w:pStyle w:val="4"/>
      </w:pPr>
      <w:r>
        <w:rPr>
          <w:rFonts w:hint="eastAsia"/>
        </w:rPr>
        <w:t>指标删除</w:t>
      </w:r>
    </w:p>
    <w:p w14:paraId="1FBCB290" w14:textId="1D109360" w:rsidR="009F2C67" w:rsidRDefault="009F2C67" w:rsidP="009F2C67">
      <w:r>
        <w:rPr>
          <w:rFonts w:hint="eastAsia"/>
        </w:rPr>
        <w:t>废弃的基础指标和衍生指标可以从指标管理系统中删除。指标删除后，在系统维护功能页面上显示为“失效”状态，对指标用户不再可见。被删除的指标数据不再更新，但并不会导致现有的指标数据消失。</w:t>
      </w:r>
    </w:p>
    <w:p w14:paraId="251B07E5" w14:textId="77777777" w:rsidR="009F2C67" w:rsidRDefault="009F2C67" w:rsidP="009F2C67">
      <w:pPr>
        <w:pStyle w:val="5"/>
      </w:pPr>
      <w:r>
        <w:rPr>
          <w:rFonts w:hint="eastAsia"/>
        </w:rPr>
        <w:lastRenderedPageBreak/>
        <w:t>业务规则</w:t>
      </w:r>
    </w:p>
    <w:p w14:paraId="2D3BCD8E" w14:textId="6F733D2B" w:rsidR="009F2C67" w:rsidRDefault="00C7164D" w:rsidP="00C7164D">
      <w:pPr>
        <w:pStyle w:val="a5"/>
        <w:numPr>
          <w:ilvl w:val="0"/>
          <w:numId w:val="41"/>
        </w:numPr>
        <w:ind w:firstLineChars="0"/>
      </w:pPr>
      <w:r>
        <w:rPr>
          <w:rFonts w:hint="eastAsia"/>
        </w:rPr>
        <w:t>指标删除需要由本部门指标管理员审批</w:t>
      </w:r>
      <w:r w:rsidR="00B95FED">
        <w:rPr>
          <w:rFonts w:hint="eastAsia"/>
        </w:rPr>
        <w:t>才能生效。</w:t>
      </w:r>
    </w:p>
    <w:p w14:paraId="32FE90DC" w14:textId="730D10BC" w:rsidR="00B95FED" w:rsidRDefault="00B95FED" w:rsidP="00C7164D">
      <w:pPr>
        <w:pStyle w:val="a5"/>
        <w:numPr>
          <w:ilvl w:val="0"/>
          <w:numId w:val="41"/>
        </w:numPr>
        <w:ind w:firstLineChars="0"/>
      </w:pPr>
      <w:r>
        <w:rPr>
          <w:rFonts w:hint="eastAsia"/>
        </w:rPr>
        <w:t>被其他指标的计算公式所引用的指标不可删除。</w:t>
      </w:r>
    </w:p>
    <w:p w14:paraId="7E137EA9" w14:textId="31DDC05F" w:rsidR="00E3532A" w:rsidRDefault="00E3532A" w:rsidP="00E3532A">
      <w:pPr>
        <w:pStyle w:val="a5"/>
        <w:numPr>
          <w:ilvl w:val="0"/>
          <w:numId w:val="41"/>
        </w:numPr>
        <w:ind w:firstLineChars="0"/>
      </w:pPr>
      <w:r>
        <w:rPr>
          <w:rFonts w:hint="eastAsia"/>
        </w:rPr>
        <w:t>指标管理系统维护部门的用户可以删除公共指标及本部门的私有指标。</w:t>
      </w:r>
    </w:p>
    <w:p w14:paraId="5747F1C9" w14:textId="2C173E6D" w:rsidR="00E3532A" w:rsidRDefault="00E3532A" w:rsidP="00E3532A">
      <w:pPr>
        <w:pStyle w:val="a5"/>
        <w:numPr>
          <w:ilvl w:val="0"/>
          <w:numId w:val="41"/>
        </w:numPr>
        <w:ind w:firstLineChars="0"/>
      </w:pPr>
      <w:r>
        <w:rPr>
          <w:rFonts w:hint="eastAsia"/>
        </w:rPr>
        <w:t>非指标管理系统维护部门的用户可以删除本部门私有指标。</w:t>
      </w:r>
    </w:p>
    <w:p w14:paraId="57FCF050" w14:textId="721CB2FC" w:rsidR="00B95FED" w:rsidRDefault="00B95FED" w:rsidP="00B95FED">
      <w:pPr>
        <w:pStyle w:val="5"/>
      </w:pPr>
      <w:r>
        <w:rPr>
          <w:rFonts w:hint="eastAsia"/>
        </w:rPr>
        <w:t>操作步骤</w:t>
      </w:r>
    </w:p>
    <w:p w14:paraId="0C7B17BD" w14:textId="77777777" w:rsidR="00186BC5" w:rsidRPr="00C231CA" w:rsidRDefault="00186BC5" w:rsidP="00186BC5">
      <w:pPr>
        <w:pStyle w:val="a5"/>
        <w:numPr>
          <w:ilvl w:val="0"/>
          <w:numId w:val="43"/>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694A7271" w14:textId="77777777" w:rsidR="00186BC5" w:rsidRDefault="00186BC5" w:rsidP="00186BC5">
      <w:pPr>
        <w:pStyle w:val="a5"/>
        <w:numPr>
          <w:ilvl w:val="0"/>
          <w:numId w:val="43"/>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p>
    <w:p w14:paraId="68154F83" w14:textId="7C250782" w:rsidR="00186BC5" w:rsidRDefault="00186BC5" w:rsidP="00186BC5">
      <w:pPr>
        <w:pStyle w:val="a5"/>
        <w:numPr>
          <w:ilvl w:val="0"/>
          <w:numId w:val="43"/>
        </w:numPr>
        <w:ind w:firstLineChars="0"/>
      </w:pPr>
      <w:r>
        <w:rPr>
          <w:rFonts w:hint="eastAsia"/>
        </w:rPr>
        <w:t>在指标维护界面上输入指标查询条件，点击“查询”按钮。系统显示符合查询条件的指标列表。</w:t>
      </w:r>
    </w:p>
    <w:p w14:paraId="339DF5CC" w14:textId="048C0445" w:rsidR="00186BC5" w:rsidRDefault="00186BC5" w:rsidP="00186BC5">
      <w:pPr>
        <w:pStyle w:val="a5"/>
        <w:numPr>
          <w:ilvl w:val="0"/>
          <w:numId w:val="43"/>
        </w:numPr>
        <w:ind w:firstLineChars="0"/>
      </w:pPr>
      <w:r>
        <w:rPr>
          <w:rFonts w:hint="eastAsia"/>
        </w:rPr>
        <w:t>在列表中勾选需要删除的指标，点击右上角“删除”按钮。</w:t>
      </w:r>
    </w:p>
    <w:p w14:paraId="0A8C8C1C" w14:textId="122D3B53" w:rsidR="00186BC5" w:rsidRDefault="00186BC5" w:rsidP="00186BC5">
      <w:pPr>
        <w:pStyle w:val="a5"/>
        <w:numPr>
          <w:ilvl w:val="0"/>
          <w:numId w:val="43"/>
        </w:numPr>
        <w:ind w:firstLineChars="0"/>
      </w:pPr>
      <w:r>
        <w:rPr>
          <w:rFonts w:hint="eastAsia"/>
        </w:rPr>
        <w:t>在删除确认对话框中选择“确认”。</w:t>
      </w:r>
    </w:p>
    <w:p w14:paraId="350D8FC3" w14:textId="77777777" w:rsidR="009575CA" w:rsidRDefault="009575CA" w:rsidP="009575CA">
      <w:pPr>
        <w:pStyle w:val="4"/>
      </w:pPr>
      <w:r>
        <w:rPr>
          <w:rFonts w:hint="eastAsia"/>
        </w:rPr>
        <w:t>指标维护请求的修改</w:t>
      </w:r>
    </w:p>
    <w:p w14:paraId="6450F066" w14:textId="77777777" w:rsidR="009575CA" w:rsidRDefault="009575CA" w:rsidP="009575CA">
      <w:r>
        <w:rPr>
          <w:rFonts w:hint="eastAsia"/>
        </w:rPr>
        <w:t>在指标维护请求被审批之前，本部门的指标操作员可以删除或修改指标维护请求的内容。</w:t>
      </w:r>
    </w:p>
    <w:p w14:paraId="10235A9D" w14:textId="77777777" w:rsidR="009575CA" w:rsidRDefault="009575CA" w:rsidP="009575CA">
      <w:pPr>
        <w:pStyle w:val="5"/>
      </w:pPr>
      <w:r>
        <w:rPr>
          <w:rFonts w:hint="eastAsia"/>
        </w:rPr>
        <w:t>业务规则</w:t>
      </w:r>
    </w:p>
    <w:p w14:paraId="3757FF8B" w14:textId="77777777" w:rsidR="009575CA" w:rsidRDefault="009575CA" w:rsidP="009575CA">
      <w:pPr>
        <w:pStyle w:val="a5"/>
        <w:numPr>
          <w:ilvl w:val="0"/>
          <w:numId w:val="46"/>
        </w:numPr>
        <w:ind w:firstLineChars="0"/>
      </w:pPr>
      <w:r>
        <w:rPr>
          <w:rFonts w:hint="eastAsia"/>
        </w:rPr>
        <w:t>新增指标维护请求的所有指标属性都可以调整</w:t>
      </w:r>
      <w:r w:rsidRPr="00893A0A">
        <w:rPr>
          <w:rFonts w:hint="eastAsia"/>
        </w:rPr>
        <w:t>。</w:t>
      </w:r>
    </w:p>
    <w:p w14:paraId="45F34E6A" w14:textId="77777777" w:rsidR="009575CA" w:rsidRDefault="009575CA" w:rsidP="009575CA">
      <w:pPr>
        <w:pStyle w:val="a5"/>
        <w:numPr>
          <w:ilvl w:val="0"/>
          <w:numId w:val="46"/>
        </w:numPr>
        <w:ind w:firstLineChars="0"/>
      </w:pPr>
      <w:r>
        <w:rPr>
          <w:rFonts w:hint="eastAsia"/>
        </w:rPr>
        <w:t>修改指标维护请求中的指标代码不允许修改，如果维护的是基础指标，则指标维度不允许调整（包括上卷方式）。</w:t>
      </w:r>
    </w:p>
    <w:p w14:paraId="221406F6" w14:textId="77777777" w:rsidR="009575CA" w:rsidRPr="00C231CA" w:rsidRDefault="009575CA" w:rsidP="009575CA">
      <w:pPr>
        <w:pStyle w:val="5"/>
        <w:rPr>
          <w:rFonts w:hint="eastAsia"/>
        </w:rPr>
      </w:pPr>
      <w:r>
        <w:rPr>
          <w:rFonts w:hint="eastAsia"/>
        </w:rPr>
        <w:t>操作步骤</w:t>
      </w:r>
    </w:p>
    <w:p w14:paraId="755BC5A9" w14:textId="77777777" w:rsidR="009575CA" w:rsidRPr="00C231CA" w:rsidRDefault="009575CA" w:rsidP="009575CA">
      <w:pPr>
        <w:pStyle w:val="a5"/>
        <w:numPr>
          <w:ilvl w:val="0"/>
          <w:numId w:val="47"/>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5CBACA5F" w14:textId="77777777" w:rsidR="009575CA" w:rsidRDefault="009575CA" w:rsidP="009575CA">
      <w:pPr>
        <w:pStyle w:val="a5"/>
        <w:numPr>
          <w:ilvl w:val="0"/>
          <w:numId w:val="47"/>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p>
    <w:p w14:paraId="04F28099" w14:textId="1F062E8A" w:rsidR="009575CA" w:rsidRDefault="009575CA" w:rsidP="009575CA">
      <w:pPr>
        <w:pStyle w:val="a5"/>
        <w:numPr>
          <w:ilvl w:val="0"/>
          <w:numId w:val="47"/>
        </w:numPr>
        <w:ind w:firstLineChars="0"/>
      </w:pPr>
      <w:r>
        <w:rPr>
          <w:rFonts w:hint="eastAsia"/>
        </w:rPr>
        <w:lastRenderedPageBreak/>
        <w:t>在指标维护界面上的“</w:t>
      </w:r>
      <w:r w:rsidR="008207D5">
        <w:rPr>
          <w:rFonts w:hint="eastAsia"/>
        </w:rPr>
        <w:t>审批</w:t>
      </w:r>
      <w:r>
        <w:rPr>
          <w:rFonts w:hint="eastAsia"/>
        </w:rPr>
        <w:t>状态”处选择“待审批”，点击“查询”按钮。系统显示所有待审批的指标维护请求列表。</w:t>
      </w:r>
    </w:p>
    <w:p w14:paraId="663C1824" w14:textId="77777777" w:rsidR="009575CA" w:rsidRDefault="009575CA" w:rsidP="009575CA">
      <w:pPr>
        <w:pStyle w:val="a5"/>
        <w:numPr>
          <w:ilvl w:val="0"/>
          <w:numId w:val="47"/>
        </w:numPr>
        <w:ind w:firstLineChars="0"/>
      </w:pPr>
      <w:r>
        <w:rPr>
          <w:rFonts w:hint="eastAsia"/>
        </w:rPr>
        <w:t>点击需要修改的指标条目右侧的“配置”按钮。</w:t>
      </w:r>
    </w:p>
    <w:p w14:paraId="2A76FD83" w14:textId="77777777" w:rsidR="009575CA" w:rsidRDefault="009575CA" w:rsidP="009575CA">
      <w:pPr>
        <w:pStyle w:val="a5"/>
        <w:numPr>
          <w:ilvl w:val="0"/>
          <w:numId w:val="47"/>
        </w:numPr>
        <w:ind w:firstLineChars="0"/>
      </w:pPr>
      <w:r>
        <w:rPr>
          <w:rFonts w:hint="eastAsia"/>
        </w:rPr>
        <w:t>参考基础指标配置和衍生指标配置的操作步骤完成指标配置的修改。</w:t>
      </w:r>
    </w:p>
    <w:p w14:paraId="657B3A23" w14:textId="77777777" w:rsidR="00E450BF" w:rsidRDefault="00E450BF" w:rsidP="00E450BF">
      <w:pPr>
        <w:pStyle w:val="4"/>
      </w:pPr>
      <w:r>
        <w:rPr>
          <w:rFonts w:hint="eastAsia"/>
        </w:rPr>
        <w:t>重新提交指标维护请求</w:t>
      </w:r>
    </w:p>
    <w:p w14:paraId="4372398A" w14:textId="77777777" w:rsidR="00E450BF" w:rsidRDefault="00E450BF" w:rsidP="00E450BF">
      <w:r>
        <w:rPr>
          <w:rFonts w:hint="eastAsia"/>
        </w:rPr>
        <w:t>在指标维护请求被审批拒绝之后，指标操作员可以查看未通过审批的指标维护请求，修改指标维护请求的内容，并重新提交审批。</w:t>
      </w:r>
    </w:p>
    <w:p w14:paraId="10164165" w14:textId="77777777" w:rsidR="00E450BF" w:rsidRDefault="00E450BF" w:rsidP="00E450BF">
      <w:pPr>
        <w:pStyle w:val="5"/>
      </w:pPr>
      <w:r>
        <w:rPr>
          <w:rFonts w:hint="eastAsia"/>
        </w:rPr>
        <w:t>业务规则</w:t>
      </w:r>
    </w:p>
    <w:p w14:paraId="40D78680" w14:textId="77777777" w:rsidR="00E450BF" w:rsidRDefault="00E450BF" w:rsidP="00E450BF">
      <w:pPr>
        <w:pStyle w:val="a5"/>
        <w:numPr>
          <w:ilvl w:val="0"/>
          <w:numId w:val="48"/>
        </w:numPr>
        <w:ind w:firstLineChars="0"/>
      </w:pPr>
      <w:r>
        <w:rPr>
          <w:rFonts w:hint="eastAsia"/>
        </w:rPr>
        <w:t>新增指标维护请求的所有指标属性都可以调整</w:t>
      </w:r>
      <w:r w:rsidRPr="00893A0A">
        <w:rPr>
          <w:rFonts w:hint="eastAsia"/>
        </w:rPr>
        <w:t>。</w:t>
      </w:r>
    </w:p>
    <w:p w14:paraId="274FA8EE" w14:textId="77777777" w:rsidR="00E450BF" w:rsidRDefault="00E450BF" w:rsidP="00E450BF">
      <w:pPr>
        <w:pStyle w:val="a5"/>
        <w:numPr>
          <w:ilvl w:val="0"/>
          <w:numId w:val="48"/>
        </w:numPr>
        <w:ind w:firstLineChars="0"/>
      </w:pPr>
      <w:r>
        <w:rPr>
          <w:rFonts w:hint="eastAsia"/>
        </w:rPr>
        <w:t>修改指标维护请求中的指标代码不允许修改，如果维护的是基础指标，则指标维度不允许调整（包括上卷方式）。</w:t>
      </w:r>
    </w:p>
    <w:p w14:paraId="3610706D" w14:textId="77777777" w:rsidR="00E450BF" w:rsidRPr="00C231CA" w:rsidRDefault="00E450BF" w:rsidP="00E450BF">
      <w:pPr>
        <w:pStyle w:val="5"/>
        <w:rPr>
          <w:rFonts w:hint="eastAsia"/>
        </w:rPr>
      </w:pPr>
      <w:r>
        <w:rPr>
          <w:rFonts w:hint="eastAsia"/>
        </w:rPr>
        <w:t>操作步骤</w:t>
      </w:r>
    </w:p>
    <w:p w14:paraId="2FB5E7C1" w14:textId="77777777" w:rsidR="00E450BF" w:rsidRPr="00C231CA" w:rsidRDefault="00E450BF" w:rsidP="00E450BF">
      <w:pPr>
        <w:pStyle w:val="a5"/>
        <w:numPr>
          <w:ilvl w:val="0"/>
          <w:numId w:val="49"/>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7088AF00" w14:textId="77777777" w:rsidR="00E450BF" w:rsidRDefault="00E450BF" w:rsidP="00E450BF">
      <w:pPr>
        <w:pStyle w:val="a5"/>
        <w:numPr>
          <w:ilvl w:val="0"/>
          <w:numId w:val="49"/>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p>
    <w:p w14:paraId="46AE95AD" w14:textId="67B3C494" w:rsidR="00E450BF" w:rsidRDefault="00E450BF" w:rsidP="00E450BF">
      <w:pPr>
        <w:pStyle w:val="a5"/>
        <w:numPr>
          <w:ilvl w:val="0"/>
          <w:numId w:val="49"/>
        </w:numPr>
        <w:ind w:firstLineChars="0"/>
      </w:pPr>
      <w:r>
        <w:rPr>
          <w:rFonts w:hint="eastAsia"/>
        </w:rPr>
        <w:t>在指标维护界面上的“</w:t>
      </w:r>
      <w:r w:rsidR="008207D5">
        <w:rPr>
          <w:rFonts w:hint="eastAsia"/>
        </w:rPr>
        <w:t>审批</w:t>
      </w:r>
      <w:r>
        <w:rPr>
          <w:rFonts w:hint="eastAsia"/>
        </w:rPr>
        <w:t>状态”处选择“被拒绝”，点击“查询”按钮。系统显示所有未通过审批的指标维护请求列表。</w:t>
      </w:r>
    </w:p>
    <w:p w14:paraId="32B0DF4C" w14:textId="77777777" w:rsidR="00E450BF" w:rsidRDefault="00E450BF" w:rsidP="00E450BF">
      <w:pPr>
        <w:pStyle w:val="a5"/>
        <w:numPr>
          <w:ilvl w:val="0"/>
          <w:numId w:val="49"/>
        </w:numPr>
        <w:ind w:firstLineChars="0"/>
      </w:pPr>
      <w:r>
        <w:rPr>
          <w:rFonts w:hint="eastAsia"/>
        </w:rPr>
        <w:t>点击需要修改的指标条目右侧的“配置”按钮。</w:t>
      </w:r>
    </w:p>
    <w:p w14:paraId="46732B18" w14:textId="77777777" w:rsidR="00E450BF" w:rsidRDefault="00E450BF" w:rsidP="00E450BF">
      <w:pPr>
        <w:pStyle w:val="a5"/>
        <w:numPr>
          <w:ilvl w:val="0"/>
          <w:numId w:val="49"/>
        </w:numPr>
        <w:ind w:firstLineChars="0"/>
      </w:pPr>
      <w:r>
        <w:rPr>
          <w:rFonts w:hint="eastAsia"/>
        </w:rPr>
        <w:t>参考基础指标配置和衍生指标配置的操作步骤完成指标配置的修改并重新提交审批。</w:t>
      </w:r>
    </w:p>
    <w:p w14:paraId="4B49124F" w14:textId="77777777" w:rsidR="00E450BF" w:rsidRDefault="00E450BF" w:rsidP="00E450BF">
      <w:pPr>
        <w:pStyle w:val="a5"/>
        <w:numPr>
          <w:ilvl w:val="0"/>
          <w:numId w:val="49"/>
        </w:numPr>
        <w:ind w:firstLineChars="0"/>
      </w:pPr>
      <w:r>
        <w:rPr>
          <w:rFonts w:hint="eastAsia"/>
        </w:rPr>
        <w:t>在被拒绝指标维护请求列表中可以勾选多个条目，点击列表右上角的“删除”按钮可以删除选中的维护请求。</w:t>
      </w:r>
    </w:p>
    <w:p w14:paraId="77ED4F6A" w14:textId="77777777" w:rsidR="0060791E" w:rsidRPr="00E450BF" w:rsidRDefault="0060791E" w:rsidP="0060791E"/>
    <w:p w14:paraId="4D6971ED" w14:textId="0C198EB6" w:rsidR="00251A82" w:rsidRDefault="00251A82" w:rsidP="00A966D4">
      <w:pPr>
        <w:pStyle w:val="3"/>
      </w:pPr>
      <w:r>
        <w:rPr>
          <w:rFonts w:hint="eastAsia"/>
        </w:rPr>
        <w:lastRenderedPageBreak/>
        <w:t>指标</w:t>
      </w:r>
      <w:r w:rsidR="008055D2">
        <w:rPr>
          <w:rFonts w:hint="eastAsia"/>
        </w:rPr>
        <w:t>维护</w:t>
      </w:r>
      <w:r>
        <w:rPr>
          <w:rFonts w:hint="eastAsia"/>
        </w:rPr>
        <w:t>审核</w:t>
      </w:r>
    </w:p>
    <w:p w14:paraId="510B3009" w14:textId="4B341450" w:rsidR="00092187" w:rsidRDefault="008055D2" w:rsidP="00092187">
      <w:r>
        <w:rPr>
          <w:rFonts w:hint="eastAsia"/>
        </w:rPr>
        <w:t>对指标的维护操作（新增、修改、删除）需要由指标所属部门的具有指标管理员角色的用户审批才可生效。</w:t>
      </w:r>
    </w:p>
    <w:p w14:paraId="27FC1309" w14:textId="7E2EDF5B" w:rsidR="008207D5" w:rsidRDefault="008207D5" w:rsidP="00092187">
      <w:pPr>
        <w:rPr>
          <w:rFonts w:hint="eastAsia"/>
        </w:rPr>
      </w:pPr>
      <w:r>
        <w:rPr>
          <w:rFonts w:hint="eastAsia"/>
        </w:rPr>
        <w:t>对衍生指标计算公式或维度上卷方式的调整会导致原有指标数据的失效</w:t>
      </w:r>
      <w:r w:rsidR="00713246">
        <w:rPr>
          <w:rFonts w:hint="eastAsia"/>
        </w:rPr>
        <w:t>。失效</w:t>
      </w:r>
      <w:r>
        <w:rPr>
          <w:rFonts w:hint="eastAsia"/>
        </w:rPr>
        <w:t>指标数据的删除、指标库结构的相应调整将在系统下一次执行指标数据加载时自动完成。</w:t>
      </w:r>
    </w:p>
    <w:p w14:paraId="468C9592" w14:textId="05541335" w:rsidR="008055D2" w:rsidRDefault="008055D2" w:rsidP="008055D2">
      <w:pPr>
        <w:pStyle w:val="4"/>
      </w:pPr>
      <w:r>
        <w:rPr>
          <w:rFonts w:hint="eastAsia"/>
        </w:rPr>
        <w:t>指标维护审核</w:t>
      </w:r>
    </w:p>
    <w:p w14:paraId="78F50AF5" w14:textId="77777777" w:rsidR="008055D2" w:rsidRDefault="008055D2" w:rsidP="008055D2">
      <w:pPr>
        <w:pStyle w:val="5"/>
      </w:pPr>
      <w:r>
        <w:rPr>
          <w:rFonts w:hint="eastAsia"/>
        </w:rPr>
        <w:t>业务规则</w:t>
      </w:r>
    </w:p>
    <w:p w14:paraId="6BB25229" w14:textId="71A47D5A" w:rsidR="008055D2" w:rsidRDefault="00E82250" w:rsidP="008055D2">
      <w:pPr>
        <w:pStyle w:val="a5"/>
        <w:numPr>
          <w:ilvl w:val="0"/>
          <w:numId w:val="44"/>
        </w:numPr>
        <w:ind w:firstLineChars="0"/>
      </w:pPr>
      <w:r>
        <w:rPr>
          <w:rFonts w:hint="eastAsia"/>
        </w:rPr>
        <w:t>指标管理系统维护部门的指标管理员可以审核对公开指标和本部门私有指标的维护操作，其他部门指标管理员只能审核对本部门指标的维护操作</w:t>
      </w:r>
      <w:r w:rsidR="008055D2">
        <w:rPr>
          <w:rFonts w:hint="eastAsia"/>
        </w:rPr>
        <w:t>。</w:t>
      </w:r>
    </w:p>
    <w:p w14:paraId="014D3857" w14:textId="0A229DA8" w:rsidR="008055D2" w:rsidRDefault="00E82250" w:rsidP="008055D2">
      <w:pPr>
        <w:pStyle w:val="a5"/>
        <w:numPr>
          <w:ilvl w:val="0"/>
          <w:numId w:val="44"/>
        </w:numPr>
        <w:ind w:firstLineChars="0"/>
      </w:pPr>
      <w:r>
        <w:rPr>
          <w:rFonts w:hint="eastAsia"/>
        </w:rPr>
        <w:t>删除指标操作审核通过后，该指标将从所有原有归属指标目录中剔除</w:t>
      </w:r>
      <w:r w:rsidR="008055D2">
        <w:rPr>
          <w:rFonts w:hint="eastAsia"/>
        </w:rPr>
        <w:t>。</w:t>
      </w:r>
    </w:p>
    <w:p w14:paraId="0A771B61" w14:textId="77777777" w:rsidR="008055D2" w:rsidRDefault="008055D2" w:rsidP="008055D2">
      <w:pPr>
        <w:pStyle w:val="5"/>
      </w:pPr>
      <w:r>
        <w:rPr>
          <w:rFonts w:hint="eastAsia"/>
        </w:rPr>
        <w:t>操作步骤</w:t>
      </w:r>
    </w:p>
    <w:p w14:paraId="16620D71" w14:textId="6CCB4FAF" w:rsidR="008055D2" w:rsidRPr="00C231CA" w:rsidRDefault="008055D2" w:rsidP="00E614CE">
      <w:pPr>
        <w:pStyle w:val="a5"/>
        <w:numPr>
          <w:ilvl w:val="0"/>
          <w:numId w:val="45"/>
        </w:numPr>
        <w:ind w:firstLineChars="0"/>
      </w:pPr>
      <w:r w:rsidRPr="00C231CA">
        <w:rPr>
          <w:rFonts w:hint="eastAsia"/>
        </w:rPr>
        <w:t>使用</w:t>
      </w:r>
      <w:r w:rsidRPr="00893A0A">
        <w:rPr>
          <w:rFonts w:hint="eastAsia"/>
        </w:rPr>
        <w:t>具有指标</w:t>
      </w:r>
      <w:r w:rsidR="00006858">
        <w:rPr>
          <w:rFonts w:hint="eastAsia"/>
        </w:rPr>
        <w:t>管理员</w:t>
      </w:r>
      <w:r w:rsidRPr="00893A0A">
        <w:rPr>
          <w:rFonts w:hint="eastAsia"/>
        </w:rPr>
        <w:t>角色</w:t>
      </w:r>
      <w:r w:rsidRPr="00C231CA">
        <w:rPr>
          <w:rFonts w:hint="eastAsia"/>
        </w:rPr>
        <w:t>的用户登录系统</w:t>
      </w:r>
      <w:r w:rsidRPr="00893A0A">
        <w:rPr>
          <w:rFonts w:hint="eastAsia"/>
        </w:rPr>
        <w:t>。</w:t>
      </w:r>
    </w:p>
    <w:p w14:paraId="4AAA65AE" w14:textId="715230CA" w:rsidR="008055D2" w:rsidRDefault="008055D2" w:rsidP="00E614CE">
      <w:pPr>
        <w:pStyle w:val="a5"/>
        <w:numPr>
          <w:ilvl w:val="0"/>
          <w:numId w:val="45"/>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w:t>
      </w:r>
      <w:r w:rsidR="00006858">
        <w:rPr>
          <w:rFonts w:hint="eastAsia"/>
        </w:rPr>
        <w:t>审核</w:t>
      </w:r>
      <w:r w:rsidRPr="00893A0A">
        <w:rPr>
          <w:rFonts w:hint="eastAsia"/>
        </w:rPr>
        <w:t>”。</w:t>
      </w:r>
    </w:p>
    <w:p w14:paraId="060B9A32" w14:textId="47700C68" w:rsidR="008055D2" w:rsidRDefault="008055D2" w:rsidP="00E614CE">
      <w:pPr>
        <w:pStyle w:val="a5"/>
        <w:numPr>
          <w:ilvl w:val="0"/>
          <w:numId w:val="45"/>
        </w:numPr>
        <w:ind w:firstLineChars="0"/>
      </w:pPr>
      <w:r>
        <w:rPr>
          <w:rFonts w:hint="eastAsia"/>
        </w:rPr>
        <w:t>在指标</w:t>
      </w:r>
      <w:r w:rsidR="00006858">
        <w:rPr>
          <w:rFonts w:hint="eastAsia"/>
        </w:rPr>
        <w:t>审核</w:t>
      </w:r>
      <w:r>
        <w:rPr>
          <w:rFonts w:hint="eastAsia"/>
        </w:rPr>
        <w:t>界面上</w:t>
      </w:r>
      <w:r w:rsidR="00006858">
        <w:rPr>
          <w:rFonts w:hint="eastAsia"/>
        </w:rPr>
        <w:t>的“审批状态”栏选择“待审批”，</w:t>
      </w:r>
      <w:r>
        <w:rPr>
          <w:rFonts w:hint="eastAsia"/>
        </w:rPr>
        <w:t>点击“查询”按钮。系统显示</w:t>
      </w:r>
      <w:r w:rsidR="00006858">
        <w:rPr>
          <w:rFonts w:hint="eastAsia"/>
        </w:rPr>
        <w:t>所有待审批</w:t>
      </w:r>
      <w:r>
        <w:rPr>
          <w:rFonts w:hint="eastAsia"/>
        </w:rPr>
        <w:t>的指标</w:t>
      </w:r>
      <w:r w:rsidR="00006858">
        <w:rPr>
          <w:rFonts w:hint="eastAsia"/>
        </w:rPr>
        <w:t>维护请求</w:t>
      </w:r>
      <w:r>
        <w:rPr>
          <w:rFonts w:hint="eastAsia"/>
        </w:rPr>
        <w:t>列表。</w:t>
      </w:r>
    </w:p>
    <w:p w14:paraId="06272105" w14:textId="2D3DE028" w:rsidR="008055D2" w:rsidRDefault="00006858" w:rsidP="00E614CE">
      <w:pPr>
        <w:pStyle w:val="a5"/>
        <w:numPr>
          <w:ilvl w:val="0"/>
          <w:numId w:val="45"/>
        </w:numPr>
        <w:ind w:firstLineChars="0"/>
      </w:pPr>
      <w:r>
        <w:rPr>
          <w:rFonts w:hint="eastAsia"/>
        </w:rPr>
        <w:t>在列表中点击需要审批的指标条目右侧的“详情”按钮</w:t>
      </w:r>
      <w:r w:rsidR="008055D2">
        <w:rPr>
          <w:rFonts w:hint="eastAsia"/>
        </w:rPr>
        <w:t>。</w:t>
      </w:r>
    </w:p>
    <w:p w14:paraId="39CD190D" w14:textId="146A1C20" w:rsidR="00006858" w:rsidRDefault="00006858" w:rsidP="00E614CE">
      <w:pPr>
        <w:pStyle w:val="a5"/>
        <w:numPr>
          <w:ilvl w:val="0"/>
          <w:numId w:val="45"/>
        </w:numPr>
        <w:ind w:firstLineChars="0"/>
      </w:pPr>
      <w:r>
        <w:rPr>
          <w:rFonts w:hint="eastAsia"/>
        </w:rPr>
        <w:t>检查指标配置修改类型（新增、修改和删除）和修改内容，如检查无误，则点击“通过”，否则点击“拒绝”。</w:t>
      </w:r>
    </w:p>
    <w:p w14:paraId="262A80C7" w14:textId="0A51EDB6" w:rsidR="008055D2" w:rsidRDefault="00006858" w:rsidP="00E614CE">
      <w:pPr>
        <w:pStyle w:val="a5"/>
        <w:numPr>
          <w:ilvl w:val="0"/>
          <w:numId w:val="45"/>
        </w:numPr>
        <w:ind w:firstLineChars="0"/>
      </w:pPr>
      <w:r>
        <w:rPr>
          <w:rFonts w:hint="eastAsia"/>
        </w:rPr>
        <w:t>继续对列表中其他待审批指标维护请求进行审批</w:t>
      </w:r>
      <w:r w:rsidR="008055D2">
        <w:rPr>
          <w:rFonts w:hint="eastAsia"/>
        </w:rPr>
        <w:t>。</w:t>
      </w:r>
    </w:p>
    <w:p w14:paraId="4F9D6281" w14:textId="77777777" w:rsidR="008055D2" w:rsidRPr="008055D2" w:rsidRDefault="008055D2" w:rsidP="00092187"/>
    <w:p w14:paraId="11F63BBE" w14:textId="5E081E0C" w:rsidR="00251A82" w:rsidRDefault="00251A82" w:rsidP="00A966D4">
      <w:pPr>
        <w:pStyle w:val="3"/>
      </w:pPr>
      <w:r>
        <w:rPr>
          <w:rFonts w:hint="eastAsia"/>
        </w:rPr>
        <w:lastRenderedPageBreak/>
        <w:t>指标数据加载</w:t>
      </w:r>
    </w:p>
    <w:p w14:paraId="7875A812" w14:textId="34165BDF" w:rsidR="00251A82" w:rsidRPr="00251A82" w:rsidRDefault="00251A82" w:rsidP="00A966D4">
      <w:pPr>
        <w:pStyle w:val="3"/>
      </w:pPr>
      <w:r>
        <w:rPr>
          <w:rFonts w:hint="eastAsia"/>
        </w:rPr>
        <w:t>指标加载参数维护</w:t>
      </w:r>
    </w:p>
    <w:p w14:paraId="3C74B742" w14:textId="6605641C" w:rsidR="00251A82" w:rsidRDefault="00251A82" w:rsidP="00A966D4">
      <w:pPr>
        <w:pStyle w:val="2"/>
      </w:pPr>
      <w:r>
        <w:rPr>
          <w:rFonts w:hint="eastAsia"/>
        </w:rPr>
        <w:t>指标接口管理</w:t>
      </w:r>
    </w:p>
    <w:p w14:paraId="77DE6314" w14:textId="6EFD308F" w:rsidR="00251A82" w:rsidRDefault="00251A82" w:rsidP="00A966D4">
      <w:pPr>
        <w:pStyle w:val="3"/>
      </w:pPr>
      <w:r>
        <w:rPr>
          <w:rFonts w:hint="eastAsia"/>
        </w:rPr>
        <w:t>指标接口维护</w:t>
      </w:r>
    </w:p>
    <w:p w14:paraId="023CCF3F" w14:textId="66841E73" w:rsidR="00251A82" w:rsidRPr="00251A82" w:rsidRDefault="00251A82" w:rsidP="00A966D4">
      <w:pPr>
        <w:pStyle w:val="3"/>
      </w:pPr>
      <w:r>
        <w:rPr>
          <w:rFonts w:hint="eastAsia"/>
        </w:rPr>
        <w:t>指标接口审核</w:t>
      </w:r>
    </w:p>
    <w:p w14:paraId="63193D8A" w14:textId="0D611F7A" w:rsidR="00251A82" w:rsidRDefault="00251A82" w:rsidP="00A966D4">
      <w:pPr>
        <w:pStyle w:val="2"/>
      </w:pPr>
      <w:r>
        <w:rPr>
          <w:rFonts w:hint="eastAsia"/>
        </w:rPr>
        <w:t>数据权限管理</w:t>
      </w:r>
    </w:p>
    <w:p w14:paraId="6201459D" w14:textId="4F721110" w:rsidR="00251A82" w:rsidRPr="00251A82" w:rsidRDefault="00251A82" w:rsidP="00A966D4">
      <w:pPr>
        <w:pStyle w:val="3"/>
      </w:pPr>
      <w:r>
        <w:rPr>
          <w:rFonts w:hint="eastAsia"/>
        </w:rPr>
        <w:t>数据安全级别管理</w:t>
      </w:r>
    </w:p>
    <w:p w14:paraId="5E7BE76C" w14:textId="58CF4FA7" w:rsidR="00251A82" w:rsidRDefault="00251A82" w:rsidP="00A966D4">
      <w:pPr>
        <w:pStyle w:val="2"/>
      </w:pPr>
      <w:r>
        <w:rPr>
          <w:rFonts w:hint="eastAsia"/>
        </w:rPr>
        <w:t>系统管理</w:t>
      </w:r>
    </w:p>
    <w:p w14:paraId="242FAB1D" w14:textId="6F6E89F0" w:rsidR="00251A82" w:rsidRDefault="00251A82" w:rsidP="00A966D4">
      <w:pPr>
        <w:pStyle w:val="3"/>
      </w:pPr>
      <w:r>
        <w:rPr>
          <w:rFonts w:hint="eastAsia"/>
        </w:rPr>
        <w:t>系统日志分析</w:t>
      </w:r>
    </w:p>
    <w:p w14:paraId="7EAEB99D" w14:textId="6AE01210" w:rsidR="00251A82" w:rsidRDefault="00251A82" w:rsidP="00A966D4">
      <w:pPr>
        <w:pStyle w:val="3"/>
      </w:pPr>
      <w:r>
        <w:rPr>
          <w:rFonts w:hint="eastAsia"/>
        </w:rPr>
        <w:t>用户角色管理</w:t>
      </w:r>
    </w:p>
    <w:p w14:paraId="3121EAEC" w14:textId="6E55D5A7" w:rsidR="00251A82" w:rsidRDefault="00251A82" w:rsidP="00A966D4">
      <w:pPr>
        <w:pStyle w:val="3"/>
      </w:pPr>
      <w:r>
        <w:rPr>
          <w:rFonts w:hint="eastAsia"/>
        </w:rPr>
        <w:t>指标数据源管理</w:t>
      </w:r>
    </w:p>
    <w:p w14:paraId="6DF2603A" w14:textId="1ACA45F0" w:rsidR="00251A82" w:rsidRDefault="00251A82" w:rsidP="00A966D4">
      <w:pPr>
        <w:pStyle w:val="3"/>
      </w:pPr>
      <w:r>
        <w:rPr>
          <w:rFonts w:hint="eastAsia"/>
        </w:rPr>
        <w:t>指标仓库管理</w:t>
      </w:r>
    </w:p>
    <w:p w14:paraId="5CE9B8BD" w14:textId="77777777" w:rsidR="00251A82" w:rsidRPr="00251A82" w:rsidRDefault="00251A82" w:rsidP="00A966D4">
      <w:pPr>
        <w:pStyle w:val="3"/>
      </w:pPr>
    </w:p>
    <w:p w14:paraId="2B5EA15A" w14:textId="77777777" w:rsidR="00251A82" w:rsidRPr="00251A82" w:rsidRDefault="00251A82" w:rsidP="00A966D4"/>
    <w:sectPr w:rsidR="00251A82" w:rsidRPr="00251A82" w:rsidSect="00693799">
      <w:pgSz w:w="11906" w:h="16838"/>
      <w:pgMar w:top="1440" w:right="1800" w:bottom="1440" w:left="180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5495C3F" w14:textId="77777777" w:rsidR="00E51D15" w:rsidRDefault="00E51D15" w:rsidP="00C55538">
      <w:pPr>
        <w:spacing w:before="0" w:after="0" w:line="240" w:lineRule="auto"/>
      </w:pPr>
      <w:r>
        <w:separator/>
      </w:r>
    </w:p>
  </w:endnote>
  <w:endnote w:type="continuationSeparator" w:id="0">
    <w:p w14:paraId="044CF48C" w14:textId="77777777" w:rsidR="00E51D15" w:rsidRDefault="00E51D15" w:rsidP="00C55538">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D4190DC" w14:textId="77777777" w:rsidR="00E51D15" w:rsidRDefault="00E51D15" w:rsidP="00C55538">
      <w:pPr>
        <w:spacing w:before="0" w:after="0" w:line="240" w:lineRule="auto"/>
      </w:pPr>
      <w:r>
        <w:separator/>
      </w:r>
    </w:p>
  </w:footnote>
  <w:footnote w:type="continuationSeparator" w:id="0">
    <w:p w14:paraId="6C08B4AF" w14:textId="77777777" w:rsidR="00E51D15" w:rsidRDefault="00E51D15" w:rsidP="00C55538">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DD1A73"/>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5716D82"/>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7D11078"/>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8D868F3"/>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98F514C"/>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CA96368"/>
    <w:multiLevelType w:val="hybridMultilevel"/>
    <w:tmpl w:val="ADF0704E"/>
    <w:lvl w:ilvl="0" w:tplc="04090001">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6" w15:restartNumberingAfterBreak="0">
    <w:nsid w:val="0D49642B"/>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0E341DE9"/>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0F19742F"/>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0F875910"/>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1132A1E"/>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11727FE5"/>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1D13815"/>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3A95C17"/>
    <w:multiLevelType w:val="hybridMultilevel"/>
    <w:tmpl w:val="5C0CCA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4982E39"/>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16C6534F"/>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1A782B78"/>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1BBC29F5"/>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8" w15:restartNumberingAfterBreak="0">
    <w:nsid w:val="1BCD3C3F"/>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1CC32207"/>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1CDF45B9"/>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1D741437"/>
    <w:multiLevelType w:val="hybridMultilevel"/>
    <w:tmpl w:val="77C0A2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29433CB5"/>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2C6E28CD"/>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2CAD20D0"/>
    <w:multiLevelType w:val="hybridMultilevel"/>
    <w:tmpl w:val="5C0CCA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2FA45323"/>
    <w:multiLevelType w:val="hybridMultilevel"/>
    <w:tmpl w:val="6E9860A8"/>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322A20B4"/>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33492A50"/>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356B7CA6"/>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36230C1E"/>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373F315B"/>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3FE614CA"/>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41C27870"/>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47250C0C"/>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4CCB568A"/>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4D4F179A"/>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50BF6EBA"/>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55090D52"/>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58796944"/>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58C3726E"/>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5B8A00AB"/>
    <w:multiLevelType w:val="hybridMultilevel"/>
    <w:tmpl w:val="AFC0E3B0"/>
    <w:lvl w:ilvl="0" w:tplc="04090009">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41" w15:restartNumberingAfterBreak="0">
    <w:nsid w:val="62496619"/>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65C5739E"/>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689D1A55"/>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69E24C3A"/>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6E366D86"/>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6F822509"/>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 w15:restartNumberingAfterBreak="0">
    <w:nsid w:val="709E38F0"/>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15:restartNumberingAfterBreak="0">
    <w:nsid w:val="7E426F47"/>
    <w:multiLevelType w:val="hybridMultilevel"/>
    <w:tmpl w:val="5C0CCA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7"/>
  </w:num>
  <w:num w:numId="2">
    <w:abstractNumId w:val="21"/>
  </w:num>
  <w:num w:numId="3">
    <w:abstractNumId w:val="25"/>
  </w:num>
  <w:num w:numId="4">
    <w:abstractNumId w:val="44"/>
  </w:num>
  <w:num w:numId="5">
    <w:abstractNumId w:val="30"/>
  </w:num>
  <w:num w:numId="6">
    <w:abstractNumId w:val="7"/>
  </w:num>
  <w:num w:numId="7">
    <w:abstractNumId w:val="28"/>
  </w:num>
  <w:num w:numId="8">
    <w:abstractNumId w:val="0"/>
  </w:num>
  <w:num w:numId="9">
    <w:abstractNumId w:val="39"/>
  </w:num>
  <w:num w:numId="10">
    <w:abstractNumId w:val="2"/>
  </w:num>
  <w:num w:numId="11">
    <w:abstractNumId w:val="19"/>
  </w:num>
  <w:num w:numId="12">
    <w:abstractNumId w:val="15"/>
  </w:num>
  <w:num w:numId="13">
    <w:abstractNumId w:val="4"/>
  </w:num>
  <w:num w:numId="14">
    <w:abstractNumId w:val="33"/>
  </w:num>
  <w:num w:numId="15">
    <w:abstractNumId w:val="41"/>
  </w:num>
  <w:num w:numId="16">
    <w:abstractNumId w:val="8"/>
  </w:num>
  <w:num w:numId="17">
    <w:abstractNumId w:val="6"/>
  </w:num>
  <w:num w:numId="18">
    <w:abstractNumId w:val="29"/>
  </w:num>
  <w:num w:numId="19">
    <w:abstractNumId w:val="43"/>
  </w:num>
  <w:num w:numId="20">
    <w:abstractNumId w:val="47"/>
  </w:num>
  <w:num w:numId="21">
    <w:abstractNumId w:val="37"/>
  </w:num>
  <w:num w:numId="22">
    <w:abstractNumId w:val="27"/>
  </w:num>
  <w:num w:numId="23">
    <w:abstractNumId w:val="38"/>
  </w:num>
  <w:num w:numId="24">
    <w:abstractNumId w:val="20"/>
  </w:num>
  <w:num w:numId="25">
    <w:abstractNumId w:val="3"/>
  </w:num>
  <w:num w:numId="26">
    <w:abstractNumId w:val="9"/>
  </w:num>
  <w:num w:numId="27">
    <w:abstractNumId w:val="23"/>
  </w:num>
  <w:num w:numId="28">
    <w:abstractNumId w:val="45"/>
  </w:num>
  <w:num w:numId="29">
    <w:abstractNumId w:val="18"/>
  </w:num>
  <w:num w:numId="30">
    <w:abstractNumId w:val="42"/>
  </w:num>
  <w:num w:numId="31">
    <w:abstractNumId w:val="11"/>
  </w:num>
  <w:num w:numId="32">
    <w:abstractNumId w:val="46"/>
  </w:num>
  <w:num w:numId="33">
    <w:abstractNumId w:val="22"/>
  </w:num>
  <w:num w:numId="34">
    <w:abstractNumId w:val="13"/>
  </w:num>
  <w:num w:numId="35">
    <w:abstractNumId w:val="24"/>
  </w:num>
  <w:num w:numId="36">
    <w:abstractNumId w:val="10"/>
  </w:num>
  <w:num w:numId="37">
    <w:abstractNumId w:val="40"/>
  </w:num>
  <w:num w:numId="38">
    <w:abstractNumId w:val="5"/>
  </w:num>
  <w:num w:numId="39">
    <w:abstractNumId w:val="48"/>
  </w:num>
  <w:num w:numId="40">
    <w:abstractNumId w:val="34"/>
  </w:num>
  <w:num w:numId="41">
    <w:abstractNumId w:val="32"/>
  </w:num>
  <w:num w:numId="42">
    <w:abstractNumId w:val="16"/>
  </w:num>
  <w:num w:numId="43">
    <w:abstractNumId w:val="14"/>
  </w:num>
  <w:num w:numId="44">
    <w:abstractNumId w:val="1"/>
  </w:num>
  <w:num w:numId="45">
    <w:abstractNumId w:val="36"/>
  </w:num>
  <w:num w:numId="46">
    <w:abstractNumId w:val="31"/>
  </w:num>
  <w:num w:numId="47">
    <w:abstractNumId w:val="12"/>
  </w:num>
  <w:num w:numId="48">
    <w:abstractNumId w:val="35"/>
  </w:num>
  <w:num w:numId="49">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A82"/>
    <w:rsid w:val="000029AD"/>
    <w:rsid w:val="000043F5"/>
    <w:rsid w:val="00006858"/>
    <w:rsid w:val="00010720"/>
    <w:rsid w:val="00023F37"/>
    <w:rsid w:val="00033A8F"/>
    <w:rsid w:val="000667CF"/>
    <w:rsid w:val="00092187"/>
    <w:rsid w:val="000A6FC7"/>
    <w:rsid w:val="000B3905"/>
    <w:rsid w:val="000F0620"/>
    <w:rsid w:val="0011797E"/>
    <w:rsid w:val="001546AC"/>
    <w:rsid w:val="00166143"/>
    <w:rsid w:val="00173889"/>
    <w:rsid w:val="001863B3"/>
    <w:rsid w:val="00186BC5"/>
    <w:rsid w:val="001A0956"/>
    <w:rsid w:val="001C1476"/>
    <w:rsid w:val="001E2762"/>
    <w:rsid w:val="00231B29"/>
    <w:rsid w:val="00250EA8"/>
    <w:rsid w:val="00251A82"/>
    <w:rsid w:val="00256966"/>
    <w:rsid w:val="002A7A75"/>
    <w:rsid w:val="002D70E3"/>
    <w:rsid w:val="00302127"/>
    <w:rsid w:val="00323A8F"/>
    <w:rsid w:val="00330946"/>
    <w:rsid w:val="003408D1"/>
    <w:rsid w:val="003A641B"/>
    <w:rsid w:val="003E6A94"/>
    <w:rsid w:val="0040493E"/>
    <w:rsid w:val="00430F9C"/>
    <w:rsid w:val="004315D4"/>
    <w:rsid w:val="004477F8"/>
    <w:rsid w:val="004940E8"/>
    <w:rsid w:val="004A5E77"/>
    <w:rsid w:val="004E7EE3"/>
    <w:rsid w:val="0050341D"/>
    <w:rsid w:val="00504090"/>
    <w:rsid w:val="005212D4"/>
    <w:rsid w:val="00542F12"/>
    <w:rsid w:val="005934CF"/>
    <w:rsid w:val="005A3A09"/>
    <w:rsid w:val="005A69B4"/>
    <w:rsid w:val="005E5541"/>
    <w:rsid w:val="005F1A90"/>
    <w:rsid w:val="005F7112"/>
    <w:rsid w:val="0060791E"/>
    <w:rsid w:val="00693799"/>
    <w:rsid w:val="006F7D63"/>
    <w:rsid w:val="00713246"/>
    <w:rsid w:val="0073125C"/>
    <w:rsid w:val="007430B6"/>
    <w:rsid w:val="00754511"/>
    <w:rsid w:val="00767B55"/>
    <w:rsid w:val="007700A6"/>
    <w:rsid w:val="007750F0"/>
    <w:rsid w:val="007836F4"/>
    <w:rsid w:val="007B13F6"/>
    <w:rsid w:val="007E337A"/>
    <w:rsid w:val="008055D2"/>
    <w:rsid w:val="008207D5"/>
    <w:rsid w:val="008430F8"/>
    <w:rsid w:val="00854594"/>
    <w:rsid w:val="00893A0A"/>
    <w:rsid w:val="008F4A78"/>
    <w:rsid w:val="00907365"/>
    <w:rsid w:val="00914E78"/>
    <w:rsid w:val="0093219A"/>
    <w:rsid w:val="009575CA"/>
    <w:rsid w:val="00960020"/>
    <w:rsid w:val="009661C8"/>
    <w:rsid w:val="009E149D"/>
    <w:rsid w:val="009F2C67"/>
    <w:rsid w:val="00A6242C"/>
    <w:rsid w:val="00A9598E"/>
    <w:rsid w:val="00A966D4"/>
    <w:rsid w:val="00AA5F33"/>
    <w:rsid w:val="00B95FED"/>
    <w:rsid w:val="00B97E36"/>
    <w:rsid w:val="00BC7761"/>
    <w:rsid w:val="00BF5FE7"/>
    <w:rsid w:val="00C16B73"/>
    <w:rsid w:val="00C231CA"/>
    <w:rsid w:val="00C55538"/>
    <w:rsid w:val="00C7164D"/>
    <w:rsid w:val="00CA29A6"/>
    <w:rsid w:val="00CB454E"/>
    <w:rsid w:val="00CF14EF"/>
    <w:rsid w:val="00D26645"/>
    <w:rsid w:val="00D8773F"/>
    <w:rsid w:val="00DF54DA"/>
    <w:rsid w:val="00E3532A"/>
    <w:rsid w:val="00E450BF"/>
    <w:rsid w:val="00E51D15"/>
    <w:rsid w:val="00E614CE"/>
    <w:rsid w:val="00E82250"/>
    <w:rsid w:val="00EA7CCF"/>
    <w:rsid w:val="00EE4B47"/>
    <w:rsid w:val="00F32667"/>
    <w:rsid w:val="00F72D86"/>
    <w:rsid w:val="00F810D1"/>
    <w:rsid w:val="00FA6C6D"/>
    <w:rsid w:val="00FB5745"/>
    <w:rsid w:val="00FC7E44"/>
    <w:rsid w:val="00FE03D5"/>
    <w:rsid w:val="00FF11D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77252A"/>
  <w15:chartTrackingRefBased/>
  <w15:docId w15:val="{1175FD1D-2F7B-4809-8536-ED1D4234FF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宋体"/>
        <w:kern w:val="2"/>
        <w:sz w:val="21"/>
        <w:szCs w:val="22"/>
        <w:lang w:val="en-US" w:eastAsia="zh-CN"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966D4"/>
    <w:pPr>
      <w:spacing w:before="100" w:beforeAutospacing="1" w:after="100" w:afterAutospacing="1" w:line="360" w:lineRule="auto"/>
      <w:ind w:firstLine="420"/>
    </w:pPr>
    <w:rPr>
      <w:sz w:val="24"/>
    </w:rPr>
  </w:style>
  <w:style w:type="paragraph" w:styleId="1">
    <w:name w:val="heading 1"/>
    <w:basedOn w:val="a"/>
    <w:next w:val="a"/>
    <w:link w:val="10"/>
    <w:uiPriority w:val="9"/>
    <w:qFormat/>
    <w:rsid w:val="00251A8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51A82"/>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51A82"/>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0"/>
    <w:uiPriority w:val="9"/>
    <w:unhideWhenUsed/>
    <w:qFormat/>
    <w:rsid w:val="00251A82"/>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51A82"/>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251A82"/>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251A82"/>
    <w:pPr>
      <w:keepNext/>
      <w:keepLines/>
      <w:numPr>
        <w:ilvl w:val="6"/>
        <w:numId w:val="1"/>
      </w:numPr>
      <w:spacing w:before="240" w:after="64" w:line="320" w:lineRule="auto"/>
      <w:outlineLvl w:val="6"/>
    </w:pPr>
    <w:rPr>
      <w:b/>
      <w:bCs/>
      <w:szCs w:val="24"/>
    </w:rPr>
  </w:style>
  <w:style w:type="paragraph" w:styleId="8">
    <w:name w:val="heading 8"/>
    <w:basedOn w:val="a"/>
    <w:next w:val="a"/>
    <w:link w:val="80"/>
    <w:uiPriority w:val="9"/>
    <w:semiHidden/>
    <w:unhideWhenUsed/>
    <w:qFormat/>
    <w:rsid w:val="00251A82"/>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251A8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rsid w:val="00251A82"/>
    <w:pPr>
      <w:ind w:leftChars="2500" w:left="100"/>
    </w:pPr>
  </w:style>
  <w:style w:type="character" w:customStyle="1" w:styleId="a4">
    <w:name w:val="日期 字符"/>
    <w:basedOn w:val="a0"/>
    <w:link w:val="a3"/>
    <w:uiPriority w:val="99"/>
    <w:semiHidden/>
    <w:rsid w:val="00251A82"/>
  </w:style>
  <w:style w:type="character" w:customStyle="1" w:styleId="10">
    <w:name w:val="标题 1 字符"/>
    <w:basedOn w:val="a0"/>
    <w:link w:val="1"/>
    <w:uiPriority w:val="9"/>
    <w:rsid w:val="00251A82"/>
    <w:rPr>
      <w:b/>
      <w:bCs/>
      <w:kern w:val="44"/>
      <w:sz w:val="44"/>
      <w:szCs w:val="44"/>
    </w:rPr>
  </w:style>
  <w:style w:type="character" w:customStyle="1" w:styleId="20">
    <w:name w:val="标题 2 字符"/>
    <w:basedOn w:val="a0"/>
    <w:link w:val="2"/>
    <w:uiPriority w:val="9"/>
    <w:rsid w:val="00251A82"/>
    <w:rPr>
      <w:rFonts w:asciiTheme="majorHAnsi" w:eastAsiaTheme="majorEastAsia" w:hAnsiTheme="majorHAnsi" w:cstheme="majorBidi"/>
      <w:b/>
      <w:bCs/>
      <w:sz w:val="32"/>
      <w:szCs w:val="32"/>
    </w:rPr>
  </w:style>
  <w:style w:type="character" w:customStyle="1" w:styleId="30">
    <w:name w:val="标题 3 字符"/>
    <w:basedOn w:val="a0"/>
    <w:link w:val="3"/>
    <w:uiPriority w:val="9"/>
    <w:rsid w:val="00251A82"/>
    <w:rPr>
      <w:b/>
      <w:bCs/>
      <w:sz w:val="32"/>
      <w:szCs w:val="32"/>
    </w:rPr>
  </w:style>
  <w:style w:type="character" w:customStyle="1" w:styleId="40">
    <w:name w:val="标题 4 字符"/>
    <w:basedOn w:val="a0"/>
    <w:link w:val="4"/>
    <w:uiPriority w:val="9"/>
    <w:rsid w:val="00251A82"/>
    <w:rPr>
      <w:rFonts w:asciiTheme="majorHAnsi" w:eastAsiaTheme="majorEastAsia" w:hAnsiTheme="majorHAnsi" w:cstheme="majorBidi"/>
      <w:b/>
      <w:bCs/>
      <w:sz w:val="28"/>
      <w:szCs w:val="28"/>
    </w:rPr>
  </w:style>
  <w:style w:type="character" w:customStyle="1" w:styleId="50">
    <w:name w:val="标题 5 字符"/>
    <w:basedOn w:val="a0"/>
    <w:link w:val="5"/>
    <w:uiPriority w:val="9"/>
    <w:rsid w:val="00251A82"/>
    <w:rPr>
      <w:b/>
      <w:bCs/>
      <w:sz w:val="28"/>
      <w:szCs w:val="28"/>
    </w:rPr>
  </w:style>
  <w:style w:type="character" w:customStyle="1" w:styleId="60">
    <w:name w:val="标题 6 字符"/>
    <w:basedOn w:val="a0"/>
    <w:link w:val="6"/>
    <w:uiPriority w:val="9"/>
    <w:semiHidden/>
    <w:rsid w:val="00251A82"/>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251A82"/>
    <w:rPr>
      <w:b/>
      <w:bCs/>
      <w:sz w:val="24"/>
      <w:szCs w:val="24"/>
    </w:rPr>
  </w:style>
  <w:style w:type="character" w:customStyle="1" w:styleId="80">
    <w:name w:val="标题 8 字符"/>
    <w:basedOn w:val="a0"/>
    <w:link w:val="8"/>
    <w:uiPriority w:val="9"/>
    <w:semiHidden/>
    <w:rsid w:val="00251A82"/>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251A82"/>
    <w:rPr>
      <w:rFonts w:asciiTheme="majorHAnsi" w:eastAsiaTheme="majorEastAsia" w:hAnsiTheme="majorHAnsi" w:cstheme="majorBidi"/>
      <w:szCs w:val="21"/>
    </w:rPr>
  </w:style>
  <w:style w:type="paragraph" w:styleId="a5">
    <w:name w:val="List Paragraph"/>
    <w:basedOn w:val="a"/>
    <w:uiPriority w:val="34"/>
    <w:qFormat/>
    <w:rsid w:val="00A966D4"/>
    <w:pPr>
      <w:ind w:firstLineChars="200" w:firstLine="200"/>
    </w:pPr>
  </w:style>
  <w:style w:type="table" w:styleId="a6">
    <w:name w:val="Table Grid"/>
    <w:basedOn w:val="a1"/>
    <w:uiPriority w:val="39"/>
    <w:rsid w:val="00FE03D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
    <w:link w:val="a8"/>
    <w:uiPriority w:val="99"/>
    <w:unhideWhenUsed/>
    <w:rsid w:val="00C55538"/>
    <w:pPr>
      <w:pBdr>
        <w:bottom w:val="single" w:sz="6" w:space="1" w:color="auto"/>
      </w:pBdr>
      <w:tabs>
        <w:tab w:val="center" w:pos="4153"/>
        <w:tab w:val="right" w:pos="8306"/>
      </w:tabs>
      <w:snapToGrid w:val="0"/>
      <w:spacing w:line="240" w:lineRule="auto"/>
      <w:jc w:val="center"/>
    </w:pPr>
    <w:rPr>
      <w:sz w:val="18"/>
      <w:szCs w:val="18"/>
    </w:rPr>
  </w:style>
  <w:style w:type="character" w:customStyle="1" w:styleId="a8">
    <w:name w:val="页眉 字符"/>
    <w:basedOn w:val="a0"/>
    <w:link w:val="a7"/>
    <w:uiPriority w:val="99"/>
    <w:rsid w:val="00C55538"/>
    <w:rPr>
      <w:sz w:val="18"/>
      <w:szCs w:val="18"/>
    </w:rPr>
  </w:style>
  <w:style w:type="paragraph" w:styleId="a9">
    <w:name w:val="footer"/>
    <w:basedOn w:val="a"/>
    <w:link w:val="aa"/>
    <w:uiPriority w:val="99"/>
    <w:unhideWhenUsed/>
    <w:rsid w:val="00C55538"/>
    <w:pPr>
      <w:tabs>
        <w:tab w:val="center" w:pos="4153"/>
        <w:tab w:val="right" w:pos="8306"/>
      </w:tabs>
      <w:snapToGrid w:val="0"/>
      <w:spacing w:line="240" w:lineRule="auto"/>
      <w:jc w:val="left"/>
    </w:pPr>
    <w:rPr>
      <w:sz w:val="18"/>
      <w:szCs w:val="18"/>
    </w:rPr>
  </w:style>
  <w:style w:type="character" w:customStyle="1" w:styleId="aa">
    <w:name w:val="页脚 字符"/>
    <w:basedOn w:val="a0"/>
    <w:link w:val="a9"/>
    <w:uiPriority w:val="99"/>
    <w:rsid w:val="00C55538"/>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88621743">
      <w:bodyDiv w:val="1"/>
      <w:marLeft w:val="0"/>
      <w:marRight w:val="0"/>
      <w:marTop w:val="0"/>
      <w:marBottom w:val="0"/>
      <w:divBdr>
        <w:top w:val="none" w:sz="0" w:space="0" w:color="auto"/>
        <w:left w:val="none" w:sz="0" w:space="0" w:color="auto"/>
        <w:bottom w:val="none" w:sz="0" w:space="0" w:color="auto"/>
        <w:right w:val="none" w:sz="0" w:space="0" w:color="auto"/>
      </w:divBdr>
    </w:div>
    <w:div w:id="1861628850">
      <w:bodyDiv w:val="1"/>
      <w:marLeft w:val="0"/>
      <w:marRight w:val="0"/>
      <w:marTop w:val="0"/>
      <w:marBottom w:val="0"/>
      <w:divBdr>
        <w:top w:val="none" w:sz="0" w:space="0" w:color="auto"/>
        <w:left w:val="none" w:sz="0" w:space="0" w:color="auto"/>
        <w:bottom w:val="none" w:sz="0" w:space="0" w:color="auto"/>
        <w:right w:val="none" w:sz="0" w:space="0" w:color="auto"/>
      </w:divBdr>
      <w:divsChild>
        <w:div w:id="1684094100">
          <w:marLeft w:val="0"/>
          <w:marRight w:val="0"/>
          <w:marTop w:val="0"/>
          <w:marBottom w:val="0"/>
          <w:divBdr>
            <w:top w:val="none" w:sz="0" w:space="0" w:color="auto"/>
            <w:left w:val="none" w:sz="0" w:space="0" w:color="auto"/>
            <w:bottom w:val="none" w:sz="0" w:space="0" w:color="auto"/>
            <w:right w:val="none" w:sz="0" w:space="0" w:color="auto"/>
          </w:divBdr>
        </w:div>
        <w:div w:id="340593656">
          <w:marLeft w:val="0"/>
          <w:marRight w:val="0"/>
          <w:marTop w:val="0"/>
          <w:marBottom w:val="0"/>
          <w:divBdr>
            <w:top w:val="none" w:sz="0" w:space="0" w:color="auto"/>
            <w:left w:val="none" w:sz="0" w:space="0" w:color="auto"/>
            <w:bottom w:val="none" w:sz="0" w:space="0" w:color="auto"/>
            <w:right w:val="none" w:sz="0" w:space="0" w:color="auto"/>
          </w:divBdr>
        </w:div>
        <w:div w:id="190305780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80</TotalTime>
  <Pages>27</Pages>
  <Words>1908</Words>
  <Characters>10879</Characters>
  <Application>Microsoft Office Word</Application>
  <DocSecurity>0</DocSecurity>
  <Lines>90</Lines>
  <Paragraphs>25</Paragraphs>
  <ScaleCrop>false</ScaleCrop>
  <Company/>
  <LinksUpToDate>false</LinksUpToDate>
  <CharactersWithSpaces>127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 Xiao</dc:creator>
  <cp:keywords/>
  <dc:description/>
  <cp:lastModifiedBy>Yu Xiao</cp:lastModifiedBy>
  <cp:revision>48</cp:revision>
  <cp:lastPrinted>2020-09-07T06:48:00Z</cp:lastPrinted>
  <dcterms:created xsi:type="dcterms:W3CDTF">2020-08-31T07:52:00Z</dcterms:created>
  <dcterms:modified xsi:type="dcterms:W3CDTF">2020-09-08T08:34:00Z</dcterms:modified>
</cp:coreProperties>
</file>